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6A6E" w:rsidRPr="00EF1FA6" w:rsidRDefault="00CC6A6E" w:rsidP="008C5D17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消息服务</w:t>
      </w:r>
    </w:p>
    <w:p w:rsidR="00CC6A6E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消息服务是本软件的基础。是第一期主推的内容，如果消息和地图服务完善与否将直接影响用户体验，从而影响用户的口碑，以及软件的推广率。</w:t>
      </w:r>
    </w:p>
    <w:p w:rsidR="00CC6A6E" w:rsidRPr="00EF1FA6" w:rsidRDefault="00CC6A6E" w:rsidP="008C5D17">
      <w:pPr>
        <w:pStyle w:val="2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技术与选型：</w:t>
      </w:r>
    </w:p>
    <w:p w:rsidR="00CC6A6E" w:rsidRPr="00EF1FA6" w:rsidRDefault="00CC6A6E" w:rsidP="008C5D17">
      <w:pPr>
        <w:pStyle w:val="3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开发语言</w:t>
      </w:r>
    </w:p>
    <w:p w:rsidR="007112C4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我对</w:t>
      </w:r>
      <w:proofErr w:type="spellStart"/>
      <w:r w:rsidRPr="00EF1FA6">
        <w:rPr>
          <w:rFonts w:ascii="Courier New" w:hAnsi="Courier New" w:cs="Courier New"/>
        </w:rPr>
        <w:t>erlang</w:t>
      </w:r>
      <w:proofErr w:type="spellEnd"/>
      <w:r w:rsidRPr="00EF1FA6">
        <w:rPr>
          <w:rFonts w:ascii="Courier New" w:hAnsi="Courier New" w:cs="Courier New"/>
        </w:rPr>
        <w:t>处理这种消息的转发和对多连接的处理信心十足，除了</w:t>
      </w:r>
      <w:proofErr w:type="spellStart"/>
      <w:r w:rsidRPr="00EF1FA6">
        <w:rPr>
          <w:rFonts w:ascii="Courier New" w:hAnsi="Courier New" w:cs="Courier New"/>
        </w:rPr>
        <w:t>erlang</w:t>
      </w:r>
      <w:proofErr w:type="spellEnd"/>
      <w:r w:rsidRPr="00EF1FA6">
        <w:rPr>
          <w:rFonts w:ascii="Courier New" w:hAnsi="Courier New" w:cs="Courier New"/>
        </w:rPr>
        <w:t>之外，使用</w:t>
      </w:r>
      <w:proofErr w:type="spellStart"/>
      <w:r w:rsidRPr="00EF1FA6">
        <w:rPr>
          <w:rFonts w:ascii="Courier New" w:hAnsi="Courier New" w:cs="Courier New"/>
        </w:rPr>
        <w:t>netty</w:t>
      </w:r>
      <w:proofErr w:type="spellEnd"/>
      <w:r w:rsidRPr="00EF1FA6">
        <w:rPr>
          <w:rFonts w:ascii="Courier New" w:hAnsi="Courier New" w:cs="Courier New"/>
        </w:rPr>
        <w:t>的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>是否也能达到类似的效果却不清楚，两者相比较，</w:t>
      </w:r>
      <w:proofErr w:type="spellStart"/>
      <w:r w:rsidRPr="00EF1FA6">
        <w:rPr>
          <w:rFonts w:ascii="Courier New" w:hAnsi="Courier New" w:cs="Courier New"/>
        </w:rPr>
        <w:t>netty</w:t>
      </w:r>
      <w:proofErr w:type="spellEnd"/>
      <w:r w:rsidRPr="00EF1FA6">
        <w:rPr>
          <w:rFonts w:ascii="Courier New" w:hAnsi="Courier New" w:cs="Courier New"/>
        </w:rPr>
        <w:t>的稳定性和高效型是毋庸置疑的，并且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>的长连接模式是消息投递的时效性的保障。</w:t>
      </w:r>
      <w:proofErr w:type="spellStart"/>
      <w:r w:rsidRPr="00EF1FA6">
        <w:rPr>
          <w:rFonts w:ascii="Courier New" w:hAnsi="Courier New" w:cs="Courier New"/>
        </w:rPr>
        <w:t>erlang</w:t>
      </w:r>
      <w:proofErr w:type="spellEnd"/>
      <w:r w:rsidRPr="00EF1FA6">
        <w:rPr>
          <w:rFonts w:ascii="Courier New" w:hAnsi="Courier New" w:cs="Courier New"/>
        </w:rPr>
        <w:t>语言本身的天然优势是处理以下问题</w:t>
      </w:r>
    </w:p>
    <w:p w:rsidR="007112C4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1</w:t>
      </w:r>
      <w:r w:rsidRPr="00EF1FA6">
        <w:rPr>
          <w:rFonts w:ascii="Courier New" w:hAnsi="Courier New" w:cs="Courier New"/>
        </w:rPr>
        <w:t>：处理大量的</w:t>
      </w:r>
      <w:r w:rsidRPr="00EF1FA6">
        <w:rPr>
          <w:rFonts w:ascii="Courier New" w:hAnsi="Courier New" w:cs="Courier New"/>
        </w:rPr>
        <w:t>socket</w:t>
      </w:r>
      <w:r w:rsidRPr="00EF1FA6">
        <w:rPr>
          <w:rFonts w:ascii="Courier New" w:hAnsi="Courier New" w:cs="Courier New"/>
        </w:rPr>
        <w:t>连接</w:t>
      </w:r>
      <w:r w:rsidRPr="00EF1FA6">
        <w:rPr>
          <w:rFonts w:ascii="Courier New" w:hAnsi="Courier New" w:cs="Courier New"/>
        </w:rPr>
        <w:t xml:space="preserve"> </w:t>
      </w:r>
    </w:p>
    <w:p w:rsidR="007112C4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2</w:t>
      </w:r>
      <w:r w:rsidRPr="00EF1FA6">
        <w:rPr>
          <w:rFonts w:ascii="Courier New" w:hAnsi="Courier New" w:cs="Courier New"/>
        </w:rPr>
        <w:t>：</w:t>
      </w:r>
      <w:r w:rsidRPr="00EF1FA6">
        <w:rPr>
          <w:rFonts w:ascii="Courier New" w:hAnsi="Courier New" w:cs="Courier New"/>
        </w:rPr>
        <w:t>socket</w:t>
      </w:r>
      <w:r w:rsidRPr="00EF1FA6">
        <w:rPr>
          <w:rFonts w:ascii="Courier New" w:hAnsi="Courier New" w:cs="Courier New"/>
        </w:rPr>
        <w:t>创建和销毁非常频繁</w:t>
      </w:r>
      <w:r w:rsidRPr="00EF1FA6">
        <w:rPr>
          <w:rFonts w:ascii="Courier New" w:hAnsi="Courier New" w:cs="Courier New"/>
        </w:rPr>
        <w:t xml:space="preserve"> </w:t>
      </w:r>
    </w:p>
    <w:p w:rsidR="007112C4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3</w:t>
      </w:r>
      <w:r w:rsidRPr="00EF1FA6">
        <w:rPr>
          <w:rFonts w:ascii="Courier New" w:hAnsi="Courier New" w:cs="Courier New"/>
        </w:rPr>
        <w:t>：天生支持消息的定点投递</w:t>
      </w:r>
      <w:r w:rsidRPr="00EF1FA6">
        <w:rPr>
          <w:rFonts w:ascii="Courier New" w:hAnsi="Courier New" w:cs="Courier New"/>
        </w:rPr>
        <w:t xml:space="preserve"> </w:t>
      </w:r>
    </w:p>
    <w:p w:rsidR="007112C4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4</w:t>
      </w:r>
      <w:r w:rsidRPr="00EF1FA6">
        <w:rPr>
          <w:rFonts w:ascii="Courier New" w:hAnsi="Courier New" w:cs="Courier New"/>
        </w:rPr>
        <w:t>：支持</w:t>
      </w:r>
      <w:proofErr w:type="gramStart"/>
      <w:r w:rsidRPr="00EF1FA6">
        <w:rPr>
          <w:rFonts w:ascii="Courier New" w:hAnsi="Courier New" w:cs="Courier New"/>
        </w:rPr>
        <w:t>热部署</w:t>
      </w:r>
      <w:proofErr w:type="gramEnd"/>
      <w:r w:rsidRPr="00EF1FA6">
        <w:rPr>
          <w:rFonts w:ascii="Courier New" w:hAnsi="Courier New" w:cs="Courier New"/>
        </w:rPr>
        <w:t>和升级</w:t>
      </w:r>
    </w:p>
    <w:p w:rsidR="007112C4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5</w:t>
      </w:r>
      <w:r w:rsidRPr="00EF1FA6">
        <w:rPr>
          <w:rFonts w:ascii="Courier New" w:hAnsi="Courier New" w:cs="Courier New"/>
        </w:rPr>
        <w:t>：非常容易的扩容和集群</w:t>
      </w:r>
      <w:r w:rsidRPr="00EF1FA6">
        <w:rPr>
          <w:rFonts w:ascii="Courier New" w:hAnsi="Courier New" w:cs="Courier New"/>
        </w:rPr>
        <w:t xml:space="preserve"> </w:t>
      </w:r>
    </w:p>
    <w:p w:rsidR="007112C4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6</w:t>
      </w:r>
      <w:r w:rsidRPr="00EF1FA6">
        <w:rPr>
          <w:rFonts w:ascii="Courier New" w:hAnsi="Courier New" w:cs="Courier New"/>
        </w:rPr>
        <w:t>：强大的二进制处理能力</w:t>
      </w:r>
    </w:p>
    <w:p w:rsidR="00CC6A6E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 xml:space="preserve"> 7</w:t>
      </w:r>
      <w:r w:rsidRPr="00EF1FA6">
        <w:rPr>
          <w:rFonts w:ascii="Courier New" w:hAnsi="Courier New" w:cs="Courier New"/>
        </w:rPr>
        <w:t>：内置高效的</w:t>
      </w:r>
      <w:proofErr w:type="spellStart"/>
      <w:r w:rsidRPr="00EF1FA6">
        <w:rPr>
          <w:rFonts w:ascii="Courier New" w:hAnsi="Courier New" w:cs="Courier New"/>
        </w:rPr>
        <w:t>ets</w:t>
      </w:r>
      <w:proofErr w:type="spellEnd"/>
      <w:r w:rsidRPr="00EF1FA6">
        <w:rPr>
          <w:rFonts w:ascii="Courier New" w:hAnsi="Courier New" w:cs="Courier New"/>
        </w:rPr>
        <w:t>缓存</w:t>
      </w:r>
      <w:r w:rsidR="007112C4" w:rsidRPr="00EF1FA6">
        <w:rPr>
          <w:rFonts w:ascii="Courier New" w:hAnsi="Courier New" w:cs="Courier New"/>
        </w:rPr>
        <w:t xml:space="preserve"> </w:t>
      </w:r>
    </w:p>
    <w:p w:rsidR="00CC6A6E" w:rsidRPr="00EF1FA6" w:rsidRDefault="00CC6A6E" w:rsidP="008C5D17">
      <w:pPr>
        <w:pStyle w:val="3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协议的选择</w:t>
      </w:r>
    </w:p>
    <w:p w:rsidR="001F72BD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协议可以选择</w:t>
      </w:r>
    </w:p>
    <w:p w:rsidR="001F72BD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1</w:t>
      </w:r>
      <w:r w:rsidRPr="00EF1FA6">
        <w:rPr>
          <w:rFonts w:ascii="Courier New" w:hAnsi="Courier New" w:cs="Courier New"/>
        </w:rPr>
        <w:t>：文本协议</w:t>
      </w:r>
      <w:r w:rsidRPr="00EF1FA6">
        <w:rPr>
          <w:rFonts w:ascii="Courier New" w:hAnsi="Courier New" w:cs="Courier New"/>
        </w:rPr>
        <w:t xml:space="preserve"> </w:t>
      </w:r>
    </w:p>
    <w:p w:rsidR="001F72BD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2</w:t>
      </w:r>
      <w:r w:rsidRPr="00EF1FA6">
        <w:rPr>
          <w:rFonts w:ascii="Courier New" w:hAnsi="Courier New" w:cs="Courier New"/>
        </w:rPr>
        <w:t>：</w:t>
      </w:r>
      <w:proofErr w:type="spellStart"/>
      <w:r w:rsidRPr="00EF1FA6">
        <w:rPr>
          <w:rFonts w:ascii="Courier New" w:hAnsi="Courier New" w:cs="Courier New"/>
        </w:rPr>
        <w:t>xmpp</w:t>
      </w:r>
      <w:proofErr w:type="spellEnd"/>
      <w:r w:rsidRPr="00EF1FA6">
        <w:rPr>
          <w:rFonts w:ascii="Courier New" w:hAnsi="Courier New" w:cs="Courier New"/>
        </w:rPr>
        <w:t>协议</w:t>
      </w:r>
      <w:r w:rsidRPr="00EF1FA6">
        <w:rPr>
          <w:rFonts w:ascii="Courier New" w:hAnsi="Courier New" w:cs="Courier New"/>
        </w:rPr>
        <w:t xml:space="preserve"> </w:t>
      </w:r>
    </w:p>
    <w:p w:rsidR="001F72BD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3</w:t>
      </w:r>
      <w:r w:rsidRPr="00EF1FA6">
        <w:rPr>
          <w:rFonts w:ascii="Courier New" w:hAnsi="Courier New" w:cs="Courier New"/>
        </w:rPr>
        <w:t>：二进制协议。</w:t>
      </w:r>
    </w:p>
    <w:p w:rsidR="00CC6A6E" w:rsidRPr="00EF1FA6" w:rsidRDefault="00CC6A6E" w:rsidP="001F72BD">
      <w:pPr>
        <w:spacing w:line="360" w:lineRule="auto"/>
        <w:ind w:firstLine="420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lastRenderedPageBreak/>
        <w:t>在上述协议的选择中最好的，最适合当选择</w:t>
      </w:r>
      <w:proofErr w:type="spellStart"/>
      <w:r w:rsidRPr="00EF1FA6">
        <w:rPr>
          <w:rFonts w:ascii="Courier New" w:hAnsi="Courier New" w:cs="Courier New"/>
        </w:rPr>
        <w:t>xmpp</w:t>
      </w:r>
      <w:proofErr w:type="spellEnd"/>
      <w:r w:rsidRPr="00EF1FA6">
        <w:rPr>
          <w:rFonts w:ascii="Courier New" w:hAnsi="Courier New" w:cs="Courier New"/>
        </w:rPr>
        <w:t>协议，此协议有对各类消息的处理都有定义，有第三方的软件包支持，有成功的项目案例（</w:t>
      </w:r>
      <w:proofErr w:type="spellStart"/>
      <w:r w:rsidRPr="00EF1FA6">
        <w:rPr>
          <w:rFonts w:ascii="Courier New" w:hAnsi="Courier New" w:cs="Courier New"/>
        </w:rPr>
        <w:t>ejabber</w:t>
      </w:r>
      <w:r w:rsidR="00B807C5" w:rsidRPr="00EF1FA6">
        <w:rPr>
          <w:rFonts w:ascii="Courier New" w:hAnsi="Courier New" w:cs="Courier New"/>
        </w:rPr>
        <w:t>d</w:t>
      </w:r>
      <w:proofErr w:type="spellEnd"/>
      <w:r w:rsidRPr="00EF1FA6">
        <w:rPr>
          <w:rFonts w:ascii="Courier New" w:hAnsi="Courier New" w:cs="Courier New"/>
        </w:rPr>
        <w:t>）。但是此协议复杂，若</w:t>
      </w:r>
      <w:proofErr w:type="gramStart"/>
      <w:r w:rsidRPr="00EF1FA6">
        <w:rPr>
          <w:rFonts w:ascii="Courier New" w:hAnsi="Courier New" w:cs="Courier New"/>
        </w:rPr>
        <w:t>想应用</w:t>
      </w:r>
      <w:proofErr w:type="gramEnd"/>
      <w:r w:rsidRPr="00EF1FA6">
        <w:rPr>
          <w:rFonts w:ascii="Courier New" w:hAnsi="Courier New" w:cs="Courier New"/>
        </w:rPr>
        <w:t>周期较长。文本协议首先选择以</w:t>
      </w:r>
      <w:proofErr w:type="spellStart"/>
      <w:r w:rsidRPr="00EF1FA6">
        <w:rPr>
          <w:rFonts w:ascii="Courier New" w:hAnsi="Courier New" w:cs="Courier New"/>
        </w:rPr>
        <w:t>json</w:t>
      </w:r>
      <w:proofErr w:type="spellEnd"/>
      <w:r w:rsidRPr="00EF1FA6">
        <w:rPr>
          <w:rFonts w:ascii="Courier New" w:hAnsi="Courier New" w:cs="Courier New"/>
        </w:rPr>
        <w:t>为载体。选择</w:t>
      </w:r>
      <w:proofErr w:type="spellStart"/>
      <w:r w:rsidRPr="00EF1FA6">
        <w:rPr>
          <w:rFonts w:ascii="Courier New" w:hAnsi="Courier New" w:cs="Courier New"/>
        </w:rPr>
        <w:t>json</w:t>
      </w:r>
      <w:proofErr w:type="spellEnd"/>
      <w:r w:rsidRPr="00EF1FA6">
        <w:rPr>
          <w:rFonts w:ascii="Courier New" w:hAnsi="Courier New" w:cs="Courier New"/>
        </w:rPr>
        <w:t>很大程度上是因为协议简单。无论在客户端还是服务器端都很好处理。数据处理不存在技术问题。（二进制数据</w:t>
      </w:r>
    </w:p>
    <w:p w:rsidR="00CC6A6E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可以</w:t>
      </w:r>
      <w:r w:rsidRPr="00EF1FA6">
        <w:rPr>
          <w:rFonts w:ascii="Courier New" w:hAnsi="Courier New" w:cs="Courier New"/>
        </w:rPr>
        <w:t>Base64</w:t>
      </w:r>
      <w:r w:rsidRPr="00EF1FA6">
        <w:rPr>
          <w:rFonts w:ascii="Courier New" w:hAnsi="Courier New" w:cs="Courier New"/>
        </w:rPr>
        <w:t>以后进行传输，但是可能会使数据变大）。所有协议均需要自定义。通用性不是太好。二进制协议处理后台应用可能会好些</w:t>
      </w:r>
    </w:p>
    <w:p w:rsidR="00CC6A6E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结论：使用</w:t>
      </w:r>
      <w:proofErr w:type="spellStart"/>
      <w:r w:rsidRPr="00EF1FA6">
        <w:rPr>
          <w:rFonts w:ascii="Courier New" w:hAnsi="Courier New" w:cs="Courier New"/>
        </w:rPr>
        <w:t>erlang</w:t>
      </w:r>
      <w:proofErr w:type="spellEnd"/>
      <w:r w:rsidRPr="00EF1FA6">
        <w:rPr>
          <w:rFonts w:ascii="Courier New" w:hAnsi="Courier New" w:cs="Courier New"/>
        </w:rPr>
        <w:t>作为消息转发推送模块的服务器</w:t>
      </w:r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。采用</w:t>
      </w:r>
      <w:proofErr w:type="spellStart"/>
      <w:r w:rsidRPr="00EF1FA6">
        <w:rPr>
          <w:rFonts w:ascii="Courier New" w:hAnsi="Courier New" w:cs="Courier New"/>
        </w:rPr>
        <w:t>Json</w:t>
      </w:r>
      <w:proofErr w:type="spellEnd"/>
      <w:r w:rsidRPr="00EF1FA6">
        <w:rPr>
          <w:rFonts w:ascii="Courier New" w:hAnsi="Courier New" w:cs="Courier New"/>
        </w:rPr>
        <w:t>协议传递消息。</w:t>
      </w:r>
    </w:p>
    <w:p w:rsidR="00CC6A6E" w:rsidRPr="00EF1FA6" w:rsidRDefault="00CC6A6E" w:rsidP="008C5D17">
      <w:pPr>
        <w:spacing w:line="360" w:lineRule="auto"/>
        <w:rPr>
          <w:rFonts w:ascii="Courier New" w:hAnsi="Courier New" w:cs="Courier New"/>
          <w:color w:val="262626"/>
          <w:sz w:val="18"/>
          <w:szCs w:val="18"/>
        </w:rPr>
      </w:pPr>
    </w:p>
    <w:p w:rsidR="00CC6A6E" w:rsidRPr="00EF1FA6" w:rsidRDefault="00CC6A6E" w:rsidP="008C5D17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语音处理</w:t>
      </w:r>
    </w:p>
    <w:p w:rsidR="00CC6A6E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用户发送的消息是否需要压缩处理传输？</w:t>
      </w:r>
    </w:p>
    <w:p w:rsidR="00CC6A6E" w:rsidRPr="00EF1FA6" w:rsidRDefault="00CC6A6E" w:rsidP="008C5D17">
      <w:pPr>
        <w:spacing w:line="360" w:lineRule="auto"/>
        <w:rPr>
          <w:rFonts w:ascii="Courier New" w:hAnsi="Courier New" w:cs="Courier New"/>
          <w:color w:val="262626"/>
          <w:sz w:val="18"/>
          <w:szCs w:val="18"/>
        </w:rPr>
      </w:pPr>
    </w:p>
    <w:p w:rsidR="00CC6A6E" w:rsidRPr="00EF1FA6" w:rsidRDefault="00CC6A6E" w:rsidP="008C5D17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对外接口</w:t>
      </w:r>
      <w:r w:rsidRPr="00EF1FA6">
        <w:rPr>
          <w:rFonts w:ascii="Courier New" w:hAnsi="Courier New" w:cs="Courier New"/>
        </w:rPr>
        <w:t xml:space="preserve"> </w:t>
      </w:r>
    </w:p>
    <w:p w:rsidR="00CC6A6E" w:rsidRPr="00EF1FA6" w:rsidRDefault="00CC6A6E" w:rsidP="008C5D17">
      <w:pPr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作为客户端和服务器之间服务性接口需要具备以下功能</w:t>
      </w:r>
    </w:p>
    <w:p w:rsidR="00723823" w:rsidRPr="00EF1FA6" w:rsidRDefault="00CC6A6E" w:rsidP="008C5D17">
      <w:pPr>
        <w:pStyle w:val="2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用户注册</w:t>
      </w:r>
      <w:r w:rsidRPr="00EF1FA6">
        <w:rPr>
          <w:rFonts w:ascii="Courier New" w:hAnsi="Courier New" w:cs="Courier New"/>
        </w:rPr>
        <w:t xml:space="preserve"> </w:t>
      </w:r>
    </w:p>
    <w:p w:rsidR="006019AA" w:rsidRPr="00EF1FA6" w:rsidRDefault="00A33281" w:rsidP="00B807C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客户端上操作远远不如</w:t>
      </w:r>
      <w:r w:rsidRPr="00EF1FA6">
        <w:rPr>
          <w:rFonts w:ascii="Courier New" w:hAnsi="Courier New" w:cs="Courier New"/>
        </w:rPr>
        <w:t>PC</w:t>
      </w:r>
      <w:r w:rsidRPr="00EF1FA6">
        <w:rPr>
          <w:rFonts w:ascii="Courier New" w:hAnsi="Courier New" w:cs="Courier New"/>
        </w:rPr>
        <w:t>上，而且现在快节奏的生活。让人们都很浮躁。注册仅需提供</w:t>
      </w:r>
      <w:r w:rsidR="00B807C5" w:rsidRPr="00EF1FA6">
        <w:rPr>
          <w:rFonts w:ascii="Courier New" w:hAnsi="Courier New" w:cs="Courier New"/>
        </w:rPr>
        <w:t>邮件地址</w:t>
      </w:r>
      <w:r w:rsidR="00B807C5" w:rsidRPr="00EF1FA6">
        <w:rPr>
          <w:rFonts w:ascii="Courier New" w:hAnsi="Courier New" w:cs="Courier New"/>
        </w:rPr>
        <w:t xml:space="preserve"> </w:t>
      </w:r>
      <w:r w:rsidR="00B807C5" w:rsidRPr="00EF1FA6">
        <w:rPr>
          <w:rFonts w:ascii="Courier New" w:hAnsi="Courier New" w:cs="Courier New"/>
        </w:rPr>
        <w:t>和</w:t>
      </w:r>
      <w:r w:rsidR="00B807C5" w:rsidRPr="00EF1FA6">
        <w:rPr>
          <w:rFonts w:ascii="Courier New" w:hAnsi="Courier New" w:cs="Courier New"/>
        </w:rPr>
        <w:t xml:space="preserve"> </w:t>
      </w:r>
      <w:r w:rsidR="00B807C5" w:rsidRPr="00EF1FA6">
        <w:rPr>
          <w:rFonts w:ascii="Courier New" w:hAnsi="Courier New" w:cs="Courier New"/>
        </w:rPr>
        <w:t>密码即可</w:t>
      </w:r>
      <w:r w:rsidRPr="00EF1FA6">
        <w:rPr>
          <w:rFonts w:ascii="Courier New" w:hAnsi="Courier New" w:cs="Courier New"/>
        </w:rPr>
        <w:t>，用户进入客户端以后可以通过设置修改自己的相关设置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019AA" w:rsidRPr="00EF1FA6" w:rsidTr="006019AA">
        <w:tc>
          <w:tcPr>
            <w:tcW w:w="2840" w:type="dxa"/>
          </w:tcPr>
          <w:p w:rsidR="006019AA" w:rsidRPr="00EF1FA6" w:rsidRDefault="006019AA" w:rsidP="00B807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用户名</w:t>
            </w:r>
          </w:p>
        </w:tc>
        <w:tc>
          <w:tcPr>
            <w:tcW w:w="2841" w:type="dxa"/>
          </w:tcPr>
          <w:p w:rsidR="006019AA" w:rsidRPr="00EF1FA6" w:rsidRDefault="004E3590" w:rsidP="004E3590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email</w:t>
            </w:r>
          </w:p>
        </w:tc>
        <w:tc>
          <w:tcPr>
            <w:tcW w:w="2841" w:type="dxa"/>
          </w:tcPr>
          <w:p w:rsidR="006019AA" w:rsidRPr="00EF1FA6" w:rsidRDefault="006019AA" w:rsidP="00B807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6019AA" w:rsidRPr="00EF1FA6" w:rsidTr="006019AA">
        <w:tc>
          <w:tcPr>
            <w:tcW w:w="2840" w:type="dxa"/>
          </w:tcPr>
          <w:p w:rsidR="006019AA" w:rsidRPr="00EF1FA6" w:rsidRDefault="006019AA" w:rsidP="00B807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密码</w:t>
            </w:r>
          </w:p>
        </w:tc>
        <w:tc>
          <w:tcPr>
            <w:tcW w:w="2841" w:type="dxa"/>
          </w:tcPr>
          <w:p w:rsidR="006019AA" w:rsidRPr="00EF1FA6" w:rsidRDefault="006019AA" w:rsidP="004E3590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pass</w:t>
            </w:r>
          </w:p>
        </w:tc>
        <w:tc>
          <w:tcPr>
            <w:tcW w:w="2841" w:type="dxa"/>
          </w:tcPr>
          <w:p w:rsidR="006019AA" w:rsidRPr="00EF1FA6" w:rsidRDefault="006019AA" w:rsidP="00B807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</w:tbl>
    <w:p w:rsidR="00B807C5" w:rsidRPr="00EF1FA6" w:rsidRDefault="00B807C5" w:rsidP="00B807C5">
      <w:pPr>
        <w:rPr>
          <w:rFonts w:ascii="Courier New" w:hAnsi="Courier New" w:cs="Courier New"/>
        </w:rPr>
      </w:pPr>
    </w:p>
    <w:p w:rsidR="00FF3505" w:rsidRPr="00EF1FA6" w:rsidRDefault="00FF3505" w:rsidP="00B807C5">
      <w:pPr>
        <w:rPr>
          <w:rFonts w:ascii="Courier New" w:hAnsi="Courier New" w:cs="Courier New"/>
        </w:rPr>
      </w:pPr>
    </w:p>
    <w:p w:rsidR="00723823" w:rsidRPr="00EF1FA6" w:rsidRDefault="00723823" w:rsidP="008C5D17">
      <w:pPr>
        <w:pStyle w:val="2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lastRenderedPageBreak/>
        <w:t>用户登陆</w:t>
      </w:r>
      <w:r w:rsidRPr="00EF1FA6">
        <w:rPr>
          <w:rFonts w:ascii="Courier New" w:hAnsi="Courier New" w:cs="Courier New"/>
        </w:rPr>
        <w:t xml:space="preserve"> </w:t>
      </w:r>
    </w:p>
    <w:p w:rsidR="00A33281" w:rsidRPr="00EF1FA6" w:rsidRDefault="00A33281" w:rsidP="00A33281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同用户注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F3505" w:rsidRPr="00EF1FA6" w:rsidTr="00790E2A">
        <w:tc>
          <w:tcPr>
            <w:tcW w:w="2840" w:type="dxa"/>
          </w:tcPr>
          <w:p w:rsidR="00FF3505" w:rsidRPr="00EF1FA6" w:rsidRDefault="00FF3505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用户名</w:t>
            </w:r>
          </w:p>
        </w:tc>
        <w:tc>
          <w:tcPr>
            <w:tcW w:w="2841" w:type="dxa"/>
          </w:tcPr>
          <w:p w:rsidR="00FF3505" w:rsidRPr="00EF1FA6" w:rsidRDefault="004E3590" w:rsidP="004E3590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email</w:t>
            </w:r>
          </w:p>
        </w:tc>
        <w:tc>
          <w:tcPr>
            <w:tcW w:w="2841" w:type="dxa"/>
          </w:tcPr>
          <w:p w:rsidR="00FF3505" w:rsidRPr="00EF1FA6" w:rsidRDefault="00FF3505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FF3505" w:rsidRPr="00EF1FA6" w:rsidTr="00790E2A">
        <w:tc>
          <w:tcPr>
            <w:tcW w:w="2840" w:type="dxa"/>
          </w:tcPr>
          <w:p w:rsidR="00FF3505" w:rsidRPr="00EF1FA6" w:rsidRDefault="00FF3505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密码</w:t>
            </w:r>
          </w:p>
        </w:tc>
        <w:tc>
          <w:tcPr>
            <w:tcW w:w="2841" w:type="dxa"/>
          </w:tcPr>
          <w:p w:rsidR="00FF3505" w:rsidRPr="00EF1FA6" w:rsidRDefault="004E3590" w:rsidP="004E3590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p</w:t>
            </w:r>
            <w:r w:rsidR="00FF3505" w:rsidRPr="00EF1FA6">
              <w:rPr>
                <w:rFonts w:ascii="Courier New" w:hAnsi="Courier New" w:cs="Courier New"/>
              </w:rPr>
              <w:t>ass</w:t>
            </w:r>
          </w:p>
        </w:tc>
        <w:tc>
          <w:tcPr>
            <w:tcW w:w="2841" w:type="dxa"/>
          </w:tcPr>
          <w:p w:rsidR="00FF3505" w:rsidRPr="00EF1FA6" w:rsidRDefault="00FF3505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</w:tbl>
    <w:p w:rsidR="00723823" w:rsidRPr="00EF1FA6" w:rsidRDefault="00CC6A6E" w:rsidP="008C5D17">
      <w:pPr>
        <w:pStyle w:val="2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信息更新</w:t>
      </w:r>
      <w:r w:rsidRPr="00EF1FA6">
        <w:rPr>
          <w:rFonts w:ascii="Courier New" w:hAnsi="Courier New" w:cs="Courier New"/>
        </w:rPr>
        <w:t xml:space="preserve"> </w:t>
      </w:r>
    </w:p>
    <w:p w:rsidR="00D15CC5" w:rsidRPr="00EF1FA6" w:rsidRDefault="00D15CC5" w:rsidP="00D15CC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个人信息以及字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8412A6" w:rsidRPr="00EF1FA6" w:rsidTr="008412A6">
        <w:tc>
          <w:tcPr>
            <w:tcW w:w="2840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昵称</w:t>
            </w:r>
          </w:p>
        </w:tc>
        <w:tc>
          <w:tcPr>
            <w:tcW w:w="2841" w:type="dxa"/>
          </w:tcPr>
          <w:p w:rsidR="008412A6" w:rsidRPr="00EF1FA6" w:rsidRDefault="004E3590" w:rsidP="004E3590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n</w:t>
            </w:r>
            <w:r w:rsidR="008412A6" w:rsidRPr="00EF1FA6">
              <w:rPr>
                <w:rFonts w:ascii="Courier New" w:hAnsi="Courier New" w:cs="Courier New"/>
              </w:rPr>
              <w:t>ick</w:t>
            </w:r>
            <w:r w:rsidR="003454D5" w:rsidRPr="00EF1FA6">
              <w:rPr>
                <w:rFonts w:ascii="Courier New" w:hAnsi="Courier New" w:cs="Courier New"/>
              </w:rPr>
              <w:t>name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8412A6" w:rsidRPr="00EF1FA6" w:rsidTr="008412A6">
        <w:tc>
          <w:tcPr>
            <w:tcW w:w="2840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性别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gender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Int</w:t>
            </w:r>
            <w:proofErr w:type="spellEnd"/>
          </w:p>
        </w:tc>
      </w:tr>
      <w:tr w:rsidR="008412A6" w:rsidRPr="00EF1FA6" w:rsidTr="008412A6">
        <w:tc>
          <w:tcPr>
            <w:tcW w:w="2840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生日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birthday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Date</w:t>
            </w:r>
          </w:p>
        </w:tc>
      </w:tr>
      <w:tr w:rsidR="008412A6" w:rsidRPr="00EF1FA6" w:rsidTr="008412A6">
        <w:tc>
          <w:tcPr>
            <w:tcW w:w="2840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姓名</w:t>
            </w:r>
          </w:p>
        </w:tc>
        <w:tc>
          <w:tcPr>
            <w:tcW w:w="2841" w:type="dxa"/>
          </w:tcPr>
          <w:p w:rsidR="008412A6" w:rsidRPr="00EF1FA6" w:rsidRDefault="008412A6" w:rsidP="008412A6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Realname</w:t>
            </w:r>
            <w:proofErr w:type="spellEnd"/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8412A6" w:rsidRPr="00EF1FA6" w:rsidTr="008412A6">
        <w:tc>
          <w:tcPr>
            <w:tcW w:w="2840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备注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comment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8412A6" w:rsidRPr="00EF1FA6" w:rsidTr="008412A6">
        <w:tc>
          <w:tcPr>
            <w:tcW w:w="2840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个人动态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trends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8412A6" w:rsidRPr="00EF1FA6" w:rsidTr="008412A6">
        <w:tc>
          <w:tcPr>
            <w:tcW w:w="2840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常走的路线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haunt</w:t>
            </w:r>
          </w:p>
        </w:tc>
        <w:tc>
          <w:tcPr>
            <w:tcW w:w="2841" w:type="dxa"/>
          </w:tcPr>
          <w:p w:rsidR="008412A6" w:rsidRPr="00EF1FA6" w:rsidRDefault="008412A6" w:rsidP="00D15CC5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8412A6" w:rsidRPr="00EF1FA6" w:rsidTr="008412A6">
        <w:tc>
          <w:tcPr>
            <w:tcW w:w="2840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注册日期</w:t>
            </w:r>
          </w:p>
        </w:tc>
        <w:tc>
          <w:tcPr>
            <w:tcW w:w="2841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Regdate</w:t>
            </w:r>
            <w:proofErr w:type="spellEnd"/>
          </w:p>
        </w:tc>
        <w:tc>
          <w:tcPr>
            <w:tcW w:w="2841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Date</w:t>
            </w:r>
          </w:p>
        </w:tc>
      </w:tr>
      <w:tr w:rsidR="008412A6" w:rsidRPr="00EF1FA6" w:rsidTr="008412A6">
        <w:tc>
          <w:tcPr>
            <w:tcW w:w="2840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兴趣爱好</w:t>
            </w:r>
          </w:p>
        </w:tc>
        <w:tc>
          <w:tcPr>
            <w:tcW w:w="2841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Hobbit</w:t>
            </w:r>
          </w:p>
        </w:tc>
        <w:tc>
          <w:tcPr>
            <w:tcW w:w="2841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8412A6" w:rsidRPr="00EF1FA6" w:rsidTr="008412A6">
        <w:tc>
          <w:tcPr>
            <w:tcW w:w="2840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常备工具</w:t>
            </w:r>
          </w:p>
        </w:tc>
        <w:tc>
          <w:tcPr>
            <w:tcW w:w="2841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Tools</w:t>
            </w:r>
          </w:p>
        </w:tc>
        <w:tc>
          <w:tcPr>
            <w:tcW w:w="2841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8412A6" w:rsidRPr="00EF1FA6" w:rsidTr="008412A6">
        <w:tc>
          <w:tcPr>
            <w:tcW w:w="2840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座</w:t>
            </w:r>
            <w:proofErr w:type="gramStart"/>
            <w:r w:rsidRPr="00EF1FA6">
              <w:rPr>
                <w:rFonts w:ascii="Courier New" w:hAnsi="Courier New" w:cs="Courier New"/>
              </w:rPr>
              <w:t>驾以及</w:t>
            </w:r>
            <w:proofErr w:type="gramEnd"/>
            <w:r w:rsidRPr="00EF1FA6">
              <w:rPr>
                <w:rFonts w:ascii="Courier New" w:hAnsi="Courier New" w:cs="Courier New"/>
              </w:rPr>
              <w:t>型号</w:t>
            </w:r>
          </w:p>
        </w:tc>
        <w:tc>
          <w:tcPr>
            <w:tcW w:w="2841" w:type="dxa"/>
          </w:tcPr>
          <w:p w:rsidR="008412A6" w:rsidRPr="00EF1FA6" w:rsidRDefault="003454D5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brand</w:t>
            </w:r>
          </w:p>
        </w:tc>
        <w:tc>
          <w:tcPr>
            <w:tcW w:w="2841" w:type="dxa"/>
          </w:tcPr>
          <w:p w:rsidR="008412A6" w:rsidRPr="00EF1FA6" w:rsidRDefault="008412A6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 (Grant-ATX770D)</w:t>
            </w:r>
          </w:p>
        </w:tc>
      </w:tr>
      <w:tr w:rsidR="004E3590" w:rsidRPr="00EF1FA6" w:rsidTr="008412A6">
        <w:tc>
          <w:tcPr>
            <w:tcW w:w="2840" w:type="dxa"/>
          </w:tcPr>
          <w:p w:rsidR="004E3590" w:rsidRPr="00EF1FA6" w:rsidRDefault="004E3590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手机号码</w:t>
            </w:r>
          </w:p>
        </w:tc>
        <w:tc>
          <w:tcPr>
            <w:tcW w:w="2841" w:type="dxa"/>
          </w:tcPr>
          <w:p w:rsidR="004E3590" w:rsidRPr="00EF1FA6" w:rsidRDefault="004E3590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phone</w:t>
            </w:r>
          </w:p>
        </w:tc>
        <w:tc>
          <w:tcPr>
            <w:tcW w:w="2841" w:type="dxa"/>
          </w:tcPr>
          <w:p w:rsidR="004E3590" w:rsidRPr="00EF1FA6" w:rsidRDefault="004E3590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4E3590" w:rsidRPr="00EF1FA6" w:rsidTr="008412A6">
        <w:tc>
          <w:tcPr>
            <w:tcW w:w="2840" w:type="dxa"/>
          </w:tcPr>
          <w:p w:rsidR="004E3590" w:rsidRPr="00EF1FA6" w:rsidRDefault="004E3590" w:rsidP="00790E2A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qq</w:t>
            </w:r>
            <w:proofErr w:type="spellEnd"/>
          </w:p>
        </w:tc>
        <w:tc>
          <w:tcPr>
            <w:tcW w:w="2841" w:type="dxa"/>
          </w:tcPr>
          <w:p w:rsidR="004E3590" w:rsidRPr="00EF1FA6" w:rsidRDefault="004E3590" w:rsidP="004E3590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qq</w:t>
            </w:r>
            <w:proofErr w:type="spellEnd"/>
          </w:p>
        </w:tc>
        <w:tc>
          <w:tcPr>
            <w:tcW w:w="2841" w:type="dxa"/>
          </w:tcPr>
          <w:p w:rsidR="004E3590" w:rsidRPr="00EF1FA6" w:rsidRDefault="004E3590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4E3590" w:rsidRPr="00EF1FA6" w:rsidTr="008412A6">
        <w:tc>
          <w:tcPr>
            <w:tcW w:w="2840" w:type="dxa"/>
          </w:tcPr>
          <w:p w:rsidR="004E3590" w:rsidRPr="00EF1FA6" w:rsidRDefault="000604EE" w:rsidP="00790E2A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sina</w:t>
            </w:r>
            <w:proofErr w:type="spellEnd"/>
            <w:proofErr w:type="gramStart"/>
            <w:r w:rsidR="004E3590" w:rsidRPr="00EF1FA6">
              <w:rPr>
                <w:rFonts w:ascii="Courier New" w:hAnsi="Courier New" w:cs="Courier New"/>
              </w:rPr>
              <w:t>微博</w:t>
            </w:r>
            <w:proofErr w:type="gramEnd"/>
          </w:p>
        </w:tc>
        <w:tc>
          <w:tcPr>
            <w:tcW w:w="2841" w:type="dxa"/>
          </w:tcPr>
          <w:p w:rsidR="004E3590" w:rsidRPr="00EF1FA6" w:rsidRDefault="003454D5" w:rsidP="004E3590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weibo</w:t>
            </w:r>
            <w:proofErr w:type="spellEnd"/>
          </w:p>
        </w:tc>
        <w:tc>
          <w:tcPr>
            <w:tcW w:w="2841" w:type="dxa"/>
          </w:tcPr>
          <w:p w:rsidR="004E3590" w:rsidRPr="00EF1FA6" w:rsidRDefault="004E3590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</w:tbl>
    <w:p w:rsidR="00E6070A" w:rsidRPr="00EF1FA6" w:rsidRDefault="00E6070A" w:rsidP="00D15CC5">
      <w:pPr>
        <w:rPr>
          <w:rFonts w:ascii="Courier New" w:hAnsi="Courier New" w:cs="Courier New"/>
        </w:rPr>
      </w:pPr>
    </w:p>
    <w:p w:rsidR="00723823" w:rsidRPr="00EF1FA6" w:rsidRDefault="00CC6A6E" w:rsidP="008C5D17">
      <w:pPr>
        <w:pStyle w:val="2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lastRenderedPageBreak/>
        <w:t>数据上报</w:t>
      </w:r>
      <w:r w:rsidRPr="00EF1FA6">
        <w:rPr>
          <w:rFonts w:ascii="Courier New" w:hAnsi="Courier New" w:cs="Courier New"/>
        </w:rPr>
        <w:t xml:space="preserve"> </w:t>
      </w:r>
    </w:p>
    <w:p w:rsidR="00720873" w:rsidRPr="00EF1FA6" w:rsidRDefault="00720873" w:rsidP="00720873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用户上报是客户端和服务器</w:t>
      </w:r>
      <w:proofErr w:type="gramStart"/>
      <w:r w:rsidRPr="00EF1FA6">
        <w:rPr>
          <w:rFonts w:ascii="Courier New" w:hAnsi="Courier New" w:cs="Courier New"/>
        </w:rPr>
        <w:t>交互最</w:t>
      </w:r>
      <w:proofErr w:type="gramEnd"/>
      <w:r w:rsidRPr="00EF1FA6">
        <w:rPr>
          <w:rFonts w:ascii="Courier New" w:hAnsi="Courier New" w:cs="Courier New"/>
        </w:rPr>
        <w:t>直接也最有用的一个功能，因为客户端的情况直接会影响服务器的行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E3590" w:rsidRPr="00EF1FA6" w:rsidTr="004E3590">
        <w:tc>
          <w:tcPr>
            <w:tcW w:w="2840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客户端名称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Client_name</w:t>
            </w:r>
            <w:proofErr w:type="spellEnd"/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4E3590" w:rsidRPr="00EF1FA6" w:rsidTr="004E3590">
        <w:tc>
          <w:tcPr>
            <w:tcW w:w="2840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客户端版本号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Client_version</w:t>
            </w:r>
            <w:proofErr w:type="spellEnd"/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double</w:t>
            </w:r>
          </w:p>
        </w:tc>
      </w:tr>
      <w:tr w:rsidR="004E3590" w:rsidRPr="00EF1FA6" w:rsidTr="004E3590">
        <w:tc>
          <w:tcPr>
            <w:tcW w:w="2840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操作系统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Os_version</w:t>
            </w:r>
            <w:proofErr w:type="spellEnd"/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4E3590" w:rsidRPr="00EF1FA6" w:rsidTr="004E3590">
        <w:tc>
          <w:tcPr>
            <w:tcW w:w="2840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分辨率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Resolution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4E3590" w:rsidRPr="00EF1FA6" w:rsidTr="004E3590">
        <w:tc>
          <w:tcPr>
            <w:tcW w:w="2840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手机号码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Phone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4E3590" w:rsidRPr="00EF1FA6" w:rsidTr="004E3590">
        <w:tc>
          <w:tcPr>
            <w:tcW w:w="2840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用户名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Email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4E3590" w:rsidRPr="00EF1FA6" w:rsidTr="004E3590">
        <w:tc>
          <w:tcPr>
            <w:tcW w:w="2840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上报时间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Update_time</w:t>
            </w:r>
            <w:proofErr w:type="spellEnd"/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date</w:t>
            </w:r>
          </w:p>
        </w:tc>
      </w:tr>
      <w:tr w:rsidR="004E3590" w:rsidRPr="00EF1FA6" w:rsidTr="004E3590">
        <w:tc>
          <w:tcPr>
            <w:tcW w:w="2840" w:type="dxa"/>
          </w:tcPr>
          <w:p w:rsidR="004E3590" w:rsidRPr="00EF1FA6" w:rsidRDefault="00720873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设备标识</w:t>
            </w:r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Device_token</w:t>
            </w:r>
            <w:proofErr w:type="spellEnd"/>
          </w:p>
        </w:tc>
        <w:tc>
          <w:tcPr>
            <w:tcW w:w="2841" w:type="dxa"/>
          </w:tcPr>
          <w:p w:rsidR="004E359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5B21E0" w:rsidRPr="00EF1FA6" w:rsidTr="004E3590">
        <w:tc>
          <w:tcPr>
            <w:tcW w:w="2840" w:type="dxa"/>
          </w:tcPr>
          <w:p w:rsidR="005B21E0" w:rsidRPr="00EF1FA6" w:rsidRDefault="005B21E0" w:rsidP="00DE0CF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推送类型</w:t>
            </w:r>
          </w:p>
        </w:tc>
        <w:tc>
          <w:tcPr>
            <w:tcW w:w="2841" w:type="dxa"/>
          </w:tcPr>
          <w:p w:rsidR="005B21E0" w:rsidRPr="00EF1FA6" w:rsidRDefault="005B21E0" w:rsidP="00DE0CFF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Push_type</w:t>
            </w:r>
            <w:proofErr w:type="spellEnd"/>
          </w:p>
        </w:tc>
        <w:tc>
          <w:tcPr>
            <w:tcW w:w="2841" w:type="dxa"/>
          </w:tcPr>
          <w:p w:rsidR="005B21E0" w:rsidRPr="00EF1FA6" w:rsidRDefault="005B21E0" w:rsidP="00DE0CFF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int</w:t>
            </w:r>
            <w:proofErr w:type="spellEnd"/>
          </w:p>
        </w:tc>
      </w:tr>
    </w:tbl>
    <w:p w:rsidR="00DE0CFF" w:rsidRPr="00EF1FA6" w:rsidRDefault="00DE0CFF" w:rsidP="00DE0CFF">
      <w:pPr>
        <w:rPr>
          <w:rFonts w:ascii="Courier New" w:hAnsi="Courier New" w:cs="Courier New"/>
        </w:rPr>
      </w:pPr>
    </w:p>
    <w:p w:rsidR="00723823" w:rsidRPr="00EF1FA6" w:rsidRDefault="00CC6A6E" w:rsidP="008C5D17">
      <w:pPr>
        <w:pStyle w:val="2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软件更新</w:t>
      </w:r>
      <w:r w:rsidRPr="00EF1FA6">
        <w:rPr>
          <w:rFonts w:ascii="Courier New" w:hAnsi="Courier New" w:cs="Courier New"/>
        </w:rPr>
        <w:t xml:space="preserve"> </w:t>
      </w:r>
    </w:p>
    <w:p w:rsidR="00CD5C78" w:rsidRPr="00EF1FA6" w:rsidRDefault="00CD5C78" w:rsidP="00CD5C78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软件更新是对于客户端软件来说最重要的。</w:t>
      </w:r>
      <w:r w:rsidR="00132D41" w:rsidRPr="00EF1FA6">
        <w:rPr>
          <w:rFonts w:ascii="Courier New" w:hAnsi="Courier New" w:cs="Courier New"/>
        </w:rPr>
        <w:t>优先级最高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A4F22" w:rsidRPr="00EF1FA6" w:rsidTr="009A4F22">
        <w:tc>
          <w:tcPr>
            <w:tcW w:w="2840" w:type="dxa"/>
          </w:tcPr>
          <w:p w:rsidR="009A4F22" w:rsidRPr="00EF1FA6" w:rsidRDefault="009A4F22" w:rsidP="008D3E4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用户名</w:t>
            </w:r>
          </w:p>
        </w:tc>
        <w:tc>
          <w:tcPr>
            <w:tcW w:w="2841" w:type="dxa"/>
          </w:tcPr>
          <w:p w:rsidR="009A4F22" w:rsidRPr="00EF1FA6" w:rsidRDefault="009A4F22" w:rsidP="008D3E4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Email</w:t>
            </w:r>
          </w:p>
        </w:tc>
        <w:tc>
          <w:tcPr>
            <w:tcW w:w="2841" w:type="dxa"/>
          </w:tcPr>
          <w:p w:rsidR="009A4F22" w:rsidRPr="00EF1FA6" w:rsidRDefault="009A4F22" w:rsidP="008D3E4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9A4F22" w:rsidRPr="00EF1FA6" w:rsidTr="009A4F22">
        <w:tc>
          <w:tcPr>
            <w:tcW w:w="2840" w:type="dxa"/>
          </w:tcPr>
          <w:p w:rsidR="009A4F22" w:rsidRPr="00EF1FA6" w:rsidRDefault="009A4F22" w:rsidP="008D3E4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客户端名称</w:t>
            </w:r>
          </w:p>
        </w:tc>
        <w:tc>
          <w:tcPr>
            <w:tcW w:w="2841" w:type="dxa"/>
          </w:tcPr>
          <w:p w:rsidR="009A4F22" w:rsidRPr="00EF1FA6" w:rsidRDefault="009A4F22" w:rsidP="008D3E4F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Client_name</w:t>
            </w:r>
            <w:proofErr w:type="spellEnd"/>
          </w:p>
        </w:tc>
        <w:tc>
          <w:tcPr>
            <w:tcW w:w="2841" w:type="dxa"/>
          </w:tcPr>
          <w:p w:rsidR="009A4F22" w:rsidRPr="00EF1FA6" w:rsidRDefault="009A4F22" w:rsidP="008D3E4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9A4F22" w:rsidRPr="00EF1FA6" w:rsidTr="009A4F22">
        <w:tc>
          <w:tcPr>
            <w:tcW w:w="2840" w:type="dxa"/>
          </w:tcPr>
          <w:p w:rsidR="009A4F22" w:rsidRPr="00EF1FA6" w:rsidRDefault="009A4F22" w:rsidP="008D3E4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客户端版本号</w:t>
            </w:r>
          </w:p>
        </w:tc>
        <w:tc>
          <w:tcPr>
            <w:tcW w:w="2841" w:type="dxa"/>
          </w:tcPr>
          <w:p w:rsidR="009A4F22" w:rsidRPr="00EF1FA6" w:rsidRDefault="009A4F22" w:rsidP="008D3E4F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Client_version</w:t>
            </w:r>
            <w:proofErr w:type="spellEnd"/>
          </w:p>
        </w:tc>
        <w:tc>
          <w:tcPr>
            <w:tcW w:w="2841" w:type="dxa"/>
          </w:tcPr>
          <w:p w:rsidR="009A4F22" w:rsidRPr="00EF1FA6" w:rsidRDefault="009A4F22" w:rsidP="008D3E4F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double</w:t>
            </w:r>
          </w:p>
        </w:tc>
      </w:tr>
    </w:tbl>
    <w:p w:rsidR="008D3E4F" w:rsidRPr="00EF1FA6" w:rsidRDefault="008D3E4F" w:rsidP="008D3E4F">
      <w:pPr>
        <w:rPr>
          <w:rFonts w:ascii="Courier New" w:hAnsi="Courier New" w:cs="Courier New"/>
        </w:rPr>
      </w:pPr>
    </w:p>
    <w:p w:rsidR="00723823" w:rsidRPr="00EF1FA6" w:rsidRDefault="00CC6A6E" w:rsidP="008C5D17">
      <w:pPr>
        <w:pStyle w:val="2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意见与建议</w:t>
      </w:r>
      <w:r w:rsidRPr="00EF1FA6">
        <w:rPr>
          <w:rFonts w:ascii="Courier New" w:hAnsi="Courier New" w:cs="Courier New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911C0" w:rsidRPr="00EF1FA6" w:rsidTr="003911C0">
        <w:tc>
          <w:tcPr>
            <w:tcW w:w="2840" w:type="dxa"/>
          </w:tcPr>
          <w:p w:rsidR="003911C0" w:rsidRPr="00EF1FA6" w:rsidRDefault="003911C0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用户名</w:t>
            </w:r>
          </w:p>
        </w:tc>
        <w:tc>
          <w:tcPr>
            <w:tcW w:w="2841" w:type="dxa"/>
          </w:tcPr>
          <w:p w:rsidR="003911C0" w:rsidRPr="00EF1FA6" w:rsidRDefault="003911C0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Email</w:t>
            </w:r>
          </w:p>
        </w:tc>
        <w:tc>
          <w:tcPr>
            <w:tcW w:w="2841" w:type="dxa"/>
          </w:tcPr>
          <w:p w:rsidR="003911C0" w:rsidRPr="00EF1FA6" w:rsidRDefault="003911C0" w:rsidP="00790E2A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  <w:tr w:rsidR="003911C0" w:rsidRPr="00EF1FA6" w:rsidTr="003911C0">
        <w:tc>
          <w:tcPr>
            <w:tcW w:w="2840" w:type="dxa"/>
          </w:tcPr>
          <w:p w:rsidR="003911C0" w:rsidRPr="00EF1FA6" w:rsidRDefault="003911C0" w:rsidP="003911C0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意见与建议的类型</w:t>
            </w:r>
          </w:p>
        </w:tc>
        <w:tc>
          <w:tcPr>
            <w:tcW w:w="2841" w:type="dxa"/>
          </w:tcPr>
          <w:p w:rsidR="003911C0" w:rsidRPr="00EF1FA6" w:rsidRDefault="003911C0" w:rsidP="003911C0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Suggest_type</w:t>
            </w:r>
            <w:proofErr w:type="spellEnd"/>
          </w:p>
        </w:tc>
        <w:tc>
          <w:tcPr>
            <w:tcW w:w="2841" w:type="dxa"/>
          </w:tcPr>
          <w:p w:rsidR="003911C0" w:rsidRPr="00EF1FA6" w:rsidRDefault="003911C0" w:rsidP="003911C0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Int</w:t>
            </w:r>
            <w:proofErr w:type="spellEnd"/>
          </w:p>
        </w:tc>
      </w:tr>
      <w:tr w:rsidR="003911C0" w:rsidRPr="00EF1FA6" w:rsidTr="003911C0">
        <w:tc>
          <w:tcPr>
            <w:tcW w:w="2840" w:type="dxa"/>
          </w:tcPr>
          <w:p w:rsidR="003911C0" w:rsidRPr="00EF1FA6" w:rsidRDefault="003911C0" w:rsidP="003911C0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建议内容</w:t>
            </w:r>
          </w:p>
        </w:tc>
        <w:tc>
          <w:tcPr>
            <w:tcW w:w="2841" w:type="dxa"/>
          </w:tcPr>
          <w:p w:rsidR="003911C0" w:rsidRPr="00EF1FA6" w:rsidRDefault="003911C0" w:rsidP="003911C0">
            <w:pPr>
              <w:rPr>
                <w:rFonts w:ascii="Courier New" w:hAnsi="Courier New" w:cs="Courier New"/>
              </w:rPr>
            </w:pPr>
            <w:proofErr w:type="spellStart"/>
            <w:r w:rsidRPr="00EF1FA6">
              <w:rPr>
                <w:rFonts w:ascii="Courier New" w:hAnsi="Courier New" w:cs="Courier New"/>
              </w:rPr>
              <w:t>Suggest_content</w:t>
            </w:r>
            <w:proofErr w:type="spellEnd"/>
          </w:p>
        </w:tc>
        <w:tc>
          <w:tcPr>
            <w:tcW w:w="2841" w:type="dxa"/>
          </w:tcPr>
          <w:p w:rsidR="003911C0" w:rsidRPr="00EF1FA6" w:rsidRDefault="003911C0" w:rsidP="003911C0">
            <w:pPr>
              <w:rPr>
                <w:rFonts w:ascii="Courier New" w:hAnsi="Courier New" w:cs="Courier New"/>
              </w:rPr>
            </w:pPr>
            <w:r w:rsidRPr="00EF1FA6">
              <w:rPr>
                <w:rFonts w:ascii="Courier New" w:hAnsi="Courier New" w:cs="Courier New"/>
              </w:rPr>
              <w:t>String</w:t>
            </w:r>
          </w:p>
        </w:tc>
      </w:tr>
    </w:tbl>
    <w:p w:rsidR="003911C0" w:rsidRPr="00EF1FA6" w:rsidRDefault="003911C0" w:rsidP="003911C0">
      <w:pPr>
        <w:rPr>
          <w:rFonts w:ascii="Courier New" w:hAnsi="Courier New" w:cs="Courier New"/>
        </w:rPr>
      </w:pPr>
    </w:p>
    <w:p w:rsidR="00CC6A6E" w:rsidRPr="00EF1FA6" w:rsidRDefault="00CC6A6E" w:rsidP="008C5D17">
      <w:pPr>
        <w:pStyle w:val="2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精品线路推荐</w:t>
      </w:r>
      <w:r w:rsidRPr="00EF1FA6">
        <w:rPr>
          <w:rFonts w:ascii="Courier New" w:hAnsi="Courier New" w:cs="Courier New"/>
        </w:rPr>
        <w:t xml:space="preserve"> </w:t>
      </w:r>
    </w:p>
    <w:p w:rsidR="00A8320B" w:rsidRPr="00EF1FA6" w:rsidRDefault="00CC6A6E" w:rsidP="008C5D17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位置服务</w:t>
      </w:r>
    </w:p>
    <w:p w:rsidR="00650C60" w:rsidRPr="00EF1FA6" w:rsidRDefault="00650C60" w:rsidP="00650C60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选一个支持</w:t>
      </w:r>
      <w:r w:rsidRPr="00EF1FA6">
        <w:rPr>
          <w:rFonts w:ascii="Courier New" w:hAnsi="Courier New" w:cs="Courier New"/>
        </w:rPr>
        <w:t xml:space="preserve">android </w:t>
      </w:r>
      <w:r w:rsidRPr="00EF1FA6">
        <w:rPr>
          <w:rFonts w:ascii="Courier New" w:hAnsi="Courier New" w:cs="Courier New"/>
        </w:rPr>
        <w:t>的位置服务，当前有高德地图和百度地图</w:t>
      </w:r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，</w:t>
      </w:r>
      <w:proofErr w:type="spellStart"/>
      <w:r w:rsidRPr="00EF1FA6">
        <w:rPr>
          <w:rFonts w:ascii="Courier New" w:hAnsi="Courier New" w:cs="Courier New"/>
        </w:rPr>
        <w:t>google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地图，据我所知，高德地图封装的太狠，可塑性不高，我对高德地图感觉不好，我手机里面装了高德地图和百度地图，但是我还是喜欢用百度地图。</w:t>
      </w:r>
      <w:r w:rsidR="008A6190" w:rsidRPr="00EF1FA6">
        <w:rPr>
          <w:rFonts w:ascii="Courier New" w:hAnsi="Courier New" w:cs="Courier New"/>
        </w:rPr>
        <w:t>百度提供官方的</w:t>
      </w:r>
      <w:r w:rsidR="008A6190" w:rsidRPr="00EF1FA6">
        <w:rPr>
          <w:rFonts w:ascii="Courier New" w:hAnsi="Courier New" w:cs="Courier New"/>
        </w:rPr>
        <w:t>API</w:t>
      </w:r>
    </w:p>
    <w:p w:rsidR="00B47331" w:rsidRPr="00EF1FA6" w:rsidRDefault="008A6190" w:rsidP="00650C60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http://developer.baidu.com/map/geosdk-android.htm</w:t>
      </w:r>
    </w:p>
    <w:p w:rsidR="00BD5903" w:rsidRPr="00EF1FA6" w:rsidRDefault="00B70E5F" w:rsidP="00BD5903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ERLANG</w:t>
      </w:r>
      <w:r w:rsidR="00DA11A5" w:rsidRPr="00EF1FA6">
        <w:rPr>
          <w:rFonts w:ascii="Courier New" w:hAnsi="Courier New" w:cs="Courier New"/>
        </w:rPr>
        <w:t xml:space="preserve"> - </w:t>
      </w:r>
      <w:r w:rsidRPr="00EF1FA6">
        <w:rPr>
          <w:rFonts w:ascii="Courier New" w:hAnsi="Courier New" w:cs="Courier New"/>
        </w:rPr>
        <w:t>IPPUSH</w:t>
      </w:r>
      <w:r w:rsidR="00FC64F3" w:rsidRPr="00EF1FA6">
        <w:rPr>
          <w:rFonts w:ascii="Courier New" w:hAnsi="Courier New" w:cs="Courier New"/>
        </w:rPr>
        <w:t xml:space="preserve"> (</w:t>
      </w:r>
      <w:r w:rsidR="00FC64F3" w:rsidRPr="00EF1FA6">
        <w:rPr>
          <w:rFonts w:ascii="Courier New" w:hAnsi="Courier New" w:cs="Courier New"/>
        </w:rPr>
        <w:t>方案</w:t>
      </w:r>
      <w:r w:rsidR="00FC64F3" w:rsidRPr="00EF1FA6">
        <w:rPr>
          <w:rFonts w:ascii="Courier New" w:hAnsi="Courier New" w:cs="Courier New"/>
        </w:rPr>
        <w:t>1)</w:t>
      </w:r>
    </w:p>
    <w:p w:rsidR="00BD5903" w:rsidRPr="00EF1FA6" w:rsidRDefault="006808B7" w:rsidP="00BD5903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object w:dxaOrig="7255" w:dyaOrig="77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4.75pt" o:ole="">
            <v:imagedata r:id="rId6" o:title=""/>
          </v:shape>
          <o:OLEObject Type="Embed" ProgID="Visio.Drawing.11" ShapeID="_x0000_i1025" DrawAspect="Content" ObjectID="_1431158165" r:id="rId7"/>
        </w:object>
      </w:r>
    </w:p>
    <w:p w:rsidR="00BD5903" w:rsidRPr="00EF1FA6" w:rsidRDefault="00BD5903" w:rsidP="00BD5903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如上图所示，这个是我的第一个结构设计。</w:t>
      </w:r>
    </w:p>
    <w:p w:rsidR="00BD5903" w:rsidRPr="00EF1FA6" w:rsidRDefault="00BD5903" w:rsidP="00BD5903">
      <w:pPr>
        <w:pStyle w:val="2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lastRenderedPageBreak/>
        <w:t>HTTP</w:t>
      </w:r>
      <w:r w:rsidRPr="00EF1FA6">
        <w:rPr>
          <w:rFonts w:ascii="Courier New" w:hAnsi="Courier New" w:cs="Courier New"/>
        </w:rPr>
        <w:t>接口服务</w:t>
      </w:r>
    </w:p>
    <w:p w:rsidR="002B2922" w:rsidRPr="00EF1FA6" w:rsidRDefault="002B2922" w:rsidP="002B2922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</w:r>
      <w:r w:rsidR="00E81B8D" w:rsidRPr="00EF1FA6">
        <w:rPr>
          <w:rFonts w:ascii="Courier New" w:hAnsi="Courier New" w:cs="Courier New"/>
        </w:rPr>
        <w:t>对客户端提供服务，主要是有用户信息设置，用户登录，用户注销，软件信息上报，软件更新，意见与建议，精品线路推荐等等，这些都是</w:t>
      </w:r>
      <w:r w:rsidR="00E81B8D" w:rsidRPr="00EF1FA6">
        <w:rPr>
          <w:rFonts w:ascii="Courier New" w:hAnsi="Courier New" w:cs="Courier New"/>
        </w:rPr>
        <w:t>HTTP</w:t>
      </w:r>
      <w:r w:rsidR="00E81B8D" w:rsidRPr="00EF1FA6">
        <w:rPr>
          <w:rFonts w:ascii="Courier New" w:hAnsi="Courier New" w:cs="Courier New"/>
        </w:rPr>
        <w:t>接口需要提供的支持，需要客户端上行参数，服务器返回</w:t>
      </w:r>
      <w:r w:rsidR="00E81B8D" w:rsidRPr="00EF1FA6">
        <w:rPr>
          <w:rFonts w:ascii="Courier New" w:hAnsi="Courier New" w:cs="Courier New"/>
        </w:rPr>
        <w:t>JSON</w:t>
      </w:r>
      <w:r w:rsidR="00E81B8D" w:rsidRPr="00EF1FA6">
        <w:rPr>
          <w:rFonts w:ascii="Courier New" w:hAnsi="Courier New" w:cs="Courier New"/>
        </w:rPr>
        <w:t>格式的数据。类似于</w:t>
      </w:r>
    </w:p>
    <w:p w:rsidR="00C300C7" w:rsidRPr="00EF1FA6" w:rsidRDefault="00C300C7" w:rsidP="00C300C7">
      <w:pPr>
        <w:rPr>
          <w:rStyle w:val="mw-headline"/>
          <w:rFonts w:ascii="Courier New" w:hAnsi="Courier New" w:cs="Courier New"/>
        </w:rPr>
      </w:pPr>
      <w:r w:rsidRPr="00EF1FA6">
        <w:rPr>
          <w:rStyle w:val="mw-headline"/>
          <w:rFonts w:ascii="Courier New" w:hAnsi="Courier New" w:cs="Courier New"/>
        </w:rPr>
        <w:t>示例</w:t>
      </w:r>
    </w:p>
    <w:p w:rsidR="00C300C7" w:rsidRPr="00EF1FA6" w:rsidRDefault="00C300C7" w:rsidP="00C300C7">
      <w:pPr>
        <w:rPr>
          <w:rFonts w:ascii="Courier New" w:hAnsi="Courier New" w:cs="Courier New"/>
        </w:rPr>
      </w:pPr>
      <w:r w:rsidRPr="00EF1FA6">
        <w:rPr>
          <w:rStyle w:val="mw-headline"/>
          <w:rFonts w:ascii="Courier New" w:hAnsi="Courier New" w:cs="Courier New"/>
        </w:rPr>
        <w:t>客户端请求：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4" w:color="auto"/>
        </w:pBdr>
        <w:shd w:val="clear" w:color="auto" w:fill="FFFFCC"/>
        <w:rPr>
          <w:rFonts w:ascii="Courier New" w:hAnsi="Courier New" w:cs="Courier New"/>
        </w:rPr>
      </w:pPr>
      <w:r w:rsidRPr="00EF1FA6">
        <w:rPr>
          <w:rFonts w:ascii="Courier New" w:hAnsi="Courier New" w:cs="Courier New"/>
          <w:color w:val="000000" w:themeColor="text1"/>
        </w:rPr>
        <w:t>POST</w:t>
      </w:r>
      <w:r w:rsidRPr="00EF1FA6">
        <w:rPr>
          <w:rFonts w:ascii="Courier New" w:hAnsi="Courier New" w:cs="Courier New"/>
        </w:rPr>
        <w:t xml:space="preserve"> /</w:t>
      </w:r>
      <w:r w:rsidRPr="00EF1FA6">
        <w:rPr>
          <w:rFonts w:ascii="Courier New" w:hAnsi="Courier New" w:cs="Courier New"/>
          <w:color w:val="000000" w:themeColor="text1"/>
        </w:rPr>
        <w:t>b/</w:t>
      </w:r>
      <w:proofErr w:type="spellStart"/>
      <w:r w:rsidRPr="00EF1FA6">
        <w:rPr>
          <w:rFonts w:ascii="Courier New" w:hAnsi="Courier New" w:cs="Courier New"/>
          <w:color w:val="000000" w:themeColor="text1"/>
        </w:rPr>
        <w:t>util</w:t>
      </w:r>
      <w:proofErr w:type="spellEnd"/>
      <w:r w:rsidRPr="00EF1FA6">
        <w:rPr>
          <w:rFonts w:ascii="Courier New" w:hAnsi="Courier New" w:cs="Courier New"/>
        </w:rPr>
        <w:t>/feedback HTTP/1.1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4" w:color="auto"/>
        </w:pBdr>
        <w:shd w:val="clear" w:color="auto" w:fill="FFFFCC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HOST: 218.200.243.234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4" w:color="auto"/>
        </w:pBdr>
        <w:shd w:val="clear" w:color="auto" w:fill="FFFFCC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Accept: */*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4" w:color="auto"/>
        </w:pBdr>
        <w:shd w:val="clear" w:color="auto" w:fill="FFFFCC"/>
        <w:rPr>
          <w:rFonts w:ascii="Courier New" w:hAnsi="Courier New" w:cs="Courier New"/>
          <w:color w:val="000000" w:themeColor="text1"/>
        </w:rPr>
      </w:pPr>
      <w:r w:rsidRPr="00EF1FA6">
        <w:rPr>
          <w:rFonts w:ascii="Courier New" w:hAnsi="Courier New" w:cs="Courier New"/>
          <w:color w:val="000000" w:themeColor="text1"/>
        </w:rPr>
        <w:t>Authorization: Basic dXNlcjpwYXNzd29yZA==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4" w:color="auto"/>
        </w:pBdr>
        <w:shd w:val="clear" w:color="auto" w:fill="FFFFCC"/>
        <w:rPr>
          <w:rFonts w:ascii="Courier New" w:hAnsi="Courier New" w:cs="Courier New"/>
          <w:color w:val="000000" w:themeColor="text1"/>
        </w:rPr>
      </w:pPr>
      <w:r w:rsidRPr="00EF1FA6">
        <w:rPr>
          <w:rFonts w:ascii="Courier New" w:hAnsi="Courier New" w:cs="Courier New"/>
          <w:color w:val="000000" w:themeColor="text1"/>
        </w:rPr>
        <w:t>Content-Type: application/x-www-form-</w:t>
      </w:r>
      <w:proofErr w:type="spellStart"/>
      <w:r w:rsidRPr="00EF1FA6">
        <w:rPr>
          <w:rFonts w:ascii="Courier New" w:hAnsi="Courier New" w:cs="Courier New"/>
          <w:color w:val="000000" w:themeColor="text1"/>
        </w:rPr>
        <w:t>urlencoded</w:t>
      </w:r>
      <w:proofErr w:type="spellEnd"/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4" w:color="auto"/>
        </w:pBdr>
        <w:shd w:val="clear" w:color="auto" w:fill="FFFFCC"/>
        <w:rPr>
          <w:rFonts w:ascii="Courier New" w:hAnsi="Courier New" w:cs="Courier New"/>
        </w:rPr>
      </w:pP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4" w:color="auto"/>
        </w:pBdr>
        <w:shd w:val="clear" w:color="auto" w:fill="FFFFCC"/>
        <w:rPr>
          <w:rFonts w:ascii="Courier New" w:hAnsi="Courier New" w:cs="Courier New"/>
        </w:rPr>
      </w:pPr>
      <w:proofErr w:type="spellStart"/>
      <w:proofErr w:type="gramStart"/>
      <w:r w:rsidRPr="00EF1FA6">
        <w:rPr>
          <w:rFonts w:ascii="Courier New" w:hAnsi="Courier New" w:cs="Courier New"/>
        </w:rPr>
        <w:t>ver</w:t>
      </w:r>
      <w:proofErr w:type="spellEnd"/>
      <w:r w:rsidRPr="00EF1FA6">
        <w:rPr>
          <w:rFonts w:ascii="Courier New" w:hAnsi="Courier New" w:cs="Courier New"/>
        </w:rPr>
        <w:t>=</w:t>
      </w:r>
      <w:proofErr w:type="gramEnd"/>
      <w:r w:rsidRPr="00EF1FA6">
        <w:rPr>
          <w:rFonts w:ascii="Courier New" w:hAnsi="Courier New" w:cs="Courier New"/>
        </w:rPr>
        <w:t>1.0&amp;text=</w:t>
      </w:r>
      <w:proofErr w:type="spellStart"/>
      <w:r w:rsidRPr="00EF1FA6">
        <w:rPr>
          <w:rFonts w:ascii="Courier New" w:hAnsi="Courier New" w:cs="Courier New"/>
        </w:rPr>
        <w:t>xxxxxxxxxxxxxxxx</w:t>
      </w:r>
      <w:proofErr w:type="spellEnd"/>
    </w:p>
    <w:p w:rsidR="00C300C7" w:rsidRPr="00EF1FA6" w:rsidRDefault="00C300C7" w:rsidP="00C300C7">
      <w:pPr>
        <w:rPr>
          <w:rFonts w:ascii="Courier New" w:hAnsi="Courier New" w:cs="Courier New"/>
        </w:rPr>
      </w:pPr>
    </w:p>
    <w:p w:rsidR="00C300C7" w:rsidRPr="00EF1FA6" w:rsidRDefault="00C300C7" w:rsidP="00C300C7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返回响应：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0" w:color="auto"/>
        </w:pBdr>
        <w:shd w:val="clear" w:color="auto" w:fill="FFFFCC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HTTP/1.1 200 OK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0" w:color="auto"/>
        </w:pBdr>
        <w:shd w:val="clear" w:color="auto" w:fill="FFFFCC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Content-Type: text/x-</w:t>
      </w:r>
      <w:proofErr w:type="spellStart"/>
      <w:r w:rsidRPr="00EF1FA6">
        <w:rPr>
          <w:rFonts w:ascii="Courier New" w:hAnsi="Courier New" w:cs="Courier New"/>
        </w:rPr>
        <w:t>json</w:t>
      </w:r>
      <w:proofErr w:type="spellEnd"/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0" w:color="auto"/>
        </w:pBdr>
        <w:shd w:val="clear" w:color="auto" w:fill="FFFFCC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Content-Length: 50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0" w:color="auto"/>
        </w:pBdr>
        <w:shd w:val="clear" w:color="auto" w:fill="FFFFCC"/>
        <w:rPr>
          <w:rFonts w:ascii="Courier New" w:hAnsi="Courier New" w:cs="Courier New"/>
        </w:rPr>
      </w:pP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0" w:color="auto"/>
        </w:pBdr>
        <w:shd w:val="clear" w:color="auto" w:fill="FFFFCC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{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0" w:color="auto"/>
        </w:pBdr>
        <w:shd w:val="clear" w:color="auto" w:fill="FFFFCC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  <w:t>“</w:t>
      </w:r>
      <w:proofErr w:type="gramStart"/>
      <w:r w:rsidRPr="00EF1FA6">
        <w:rPr>
          <w:rFonts w:ascii="Courier New" w:hAnsi="Courier New" w:cs="Courier New"/>
        </w:rPr>
        <w:t>result</w:t>
      </w:r>
      <w:proofErr w:type="gramEnd"/>
      <w:r w:rsidRPr="00EF1FA6">
        <w:rPr>
          <w:rFonts w:ascii="Courier New" w:hAnsi="Courier New" w:cs="Courier New"/>
        </w:rPr>
        <w:t>”: 0,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0" w:color="auto"/>
        </w:pBdr>
        <w:shd w:val="clear" w:color="auto" w:fill="FFFFCC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  <w:t>“</w:t>
      </w:r>
      <w:proofErr w:type="spellStart"/>
      <w:r w:rsidRPr="00EF1FA6">
        <w:rPr>
          <w:rFonts w:ascii="Courier New" w:hAnsi="Courier New" w:cs="Courier New"/>
        </w:rPr>
        <w:t>msg</w:t>
      </w:r>
      <w:proofErr w:type="spellEnd"/>
      <w:r w:rsidRPr="00EF1FA6">
        <w:rPr>
          <w:rFonts w:ascii="Courier New" w:hAnsi="Courier New" w:cs="Courier New"/>
        </w:rPr>
        <w:t>”: ”</w:t>
      </w:r>
      <w:r w:rsidRPr="00EF1FA6">
        <w:rPr>
          <w:rFonts w:ascii="Courier New" w:hAnsi="Courier New" w:cs="Courier New"/>
        </w:rPr>
        <w:t>操作成功</w:t>
      </w:r>
      <w:r w:rsidRPr="00EF1FA6">
        <w:rPr>
          <w:rFonts w:ascii="Courier New" w:hAnsi="Courier New" w:cs="Courier New"/>
        </w:rPr>
        <w:t>”</w:t>
      </w:r>
    </w:p>
    <w:p w:rsidR="00C300C7" w:rsidRPr="00EF1FA6" w:rsidRDefault="00C300C7" w:rsidP="00C300C7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0" w:color="auto"/>
        </w:pBdr>
        <w:shd w:val="clear" w:color="auto" w:fill="FFFFCC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}</w:t>
      </w:r>
    </w:p>
    <w:p w:rsidR="00C300C7" w:rsidRPr="00EF1FA6" w:rsidRDefault="00C300C7" w:rsidP="002B2922">
      <w:pPr>
        <w:rPr>
          <w:rFonts w:ascii="Courier New" w:hAnsi="Courier New" w:cs="Courier New"/>
        </w:rPr>
      </w:pPr>
    </w:p>
    <w:p w:rsidR="008F14CA" w:rsidRPr="00EF1FA6" w:rsidRDefault="008F14CA" w:rsidP="008F14CA">
      <w:pPr>
        <w:pStyle w:val="2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lastRenderedPageBreak/>
        <w:t>消息服务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消息服务主要是处理</w:t>
      </w:r>
      <w:proofErr w:type="gramStart"/>
      <w:r w:rsidRPr="00EF1FA6">
        <w:rPr>
          <w:rFonts w:ascii="Courier New" w:hAnsi="Courier New" w:cs="Courier New"/>
        </w:rPr>
        <w:t>骑乐汇</w:t>
      </w:r>
      <w:proofErr w:type="gramEnd"/>
      <w:r w:rsidRPr="00EF1FA6">
        <w:rPr>
          <w:rFonts w:ascii="Courier New" w:hAnsi="Courier New" w:cs="Courier New"/>
        </w:rPr>
        <w:t>中即时消息收发。主要用于消息传递。其中有</w:t>
      </w:r>
    </w:p>
    <w:p w:rsidR="008F14CA" w:rsidRPr="00EF1FA6" w:rsidRDefault="008F14CA" w:rsidP="008F14CA">
      <w:pPr>
        <w:pStyle w:val="3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广播消息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</w:r>
      <w:r w:rsidRPr="00EF1FA6">
        <w:rPr>
          <w:rFonts w:ascii="Courier New" w:hAnsi="Courier New" w:cs="Courier New"/>
        </w:rPr>
        <w:t>广播消息是同时发给在线的很多人的。例如一个车队，车队是</w:t>
      </w:r>
      <w:proofErr w:type="gramStart"/>
      <w:r w:rsidRPr="00EF1FA6">
        <w:rPr>
          <w:rFonts w:ascii="Courier New" w:hAnsi="Courier New" w:cs="Courier New"/>
        </w:rPr>
        <w:t>很多骑友的</w:t>
      </w:r>
      <w:proofErr w:type="gramEnd"/>
      <w:r w:rsidRPr="00EF1FA6">
        <w:rPr>
          <w:rFonts w:ascii="Courier New" w:hAnsi="Courier New" w:cs="Courier New"/>
        </w:rPr>
        <w:t>集合，我们可以理解为一个组，当车队队长发送公告时，无论车队成员是否在线，均应该能收到公告消息，公告消息就是个广播消息。广播消息需要有个</w:t>
      </w:r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发件人和收件人，是一个用户列表。如何读取用户列表，需要业务系统去处理。流程如下：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object w:dxaOrig="7397" w:dyaOrig="6115">
          <v:shape id="_x0000_i1026" type="#_x0000_t75" style="width:369.75pt;height:306pt" o:ole="">
            <v:imagedata r:id="rId8" o:title=""/>
          </v:shape>
          <o:OLEObject Type="Embed" ProgID="Visio.Drawing.11" ShapeID="_x0000_i1026" DrawAspect="Content" ObjectID="_1431158166" r:id="rId9"/>
        </w:objec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消息格式类似于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{"</w:t>
      </w:r>
      <w:proofErr w:type="spellStart"/>
      <w:r w:rsidRPr="00EF1FA6">
        <w:rPr>
          <w:rFonts w:ascii="Courier New" w:hAnsi="Courier New" w:cs="Courier New"/>
        </w:rPr>
        <w:t>msg_id</w:t>
      </w:r>
      <w:proofErr w:type="spellEnd"/>
      <w:r w:rsidRPr="00EF1FA6">
        <w:rPr>
          <w:rFonts w:ascii="Courier New" w:hAnsi="Courier New" w:cs="Courier New"/>
        </w:rPr>
        <w:t>": "server-client-20130226191055503",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  <w:t>"</w:t>
      </w:r>
      <w:proofErr w:type="gramStart"/>
      <w:r w:rsidRPr="00EF1FA6">
        <w:rPr>
          <w:rFonts w:ascii="Courier New" w:hAnsi="Courier New" w:cs="Courier New"/>
        </w:rPr>
        <w:t>from</w:t>
      </w:r>
      <w:proofErr w:type="gramEnd"/>
      <w:r w:rsidRPr="00EF1FA6">
        <w:rPr>
          <w:rFonts w:ascii="Courier New" w:hAnsi="Courier New" w:cs="Courier New"/>
        </w:rPr>
        <w:t>": "</w:t>
      </w:r>
      <w:proofErr w:type="spellStart"/>
      <w:r w:rsidRPr="00EF1FA6">
        <w:rPr>
          <w:rFonts w:ascii="Courier New" w:hAnsi="Courier New" w:cs="Courier New"/>
        </w:rPr>
        <w:t>moumou</w:t>
      </w:r>
      <w:proofErr w:type="spellEnd"/>
      <w:r w:rsidRPr="00EF1FA6">
        <w:rPr>
          <w:rFonts w:ascii="Courier New" w:hAnsi="Courier New" w:cs="Courier New"/>
        </w:rPr>
        <w:t xml:space="preserve">", 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  <w:t>"</w:t>
      </w:r>
      <w:proofErr w:type="gramStart"/>
      <w:r w:rsidRPr="00EF1FA6">
        <w:rPr>
          <w:rFonts w:ascii="Courier New" w:hAnsi="Courier New" w:cs="Courier New"/>
        </w:rPr>
        <w:t>to</w:t>
      </w:r>
      <w:proofErr w:type="gramEnd"/>
      <w:r w:rsidRPr="00EF1FA6">
        <w:rPr>
          <w:rFonts w:ascii="Courier New" w:hAnsi="Courier New" w:cs="Courier New"/>
        </w:rPr>
        <w:t>": "</w:t>
      </w:r>
      <w:proofErr w:type="spellStart"/>
      <w:r w:rsidRPr="00EF1FA6">
        <w:rPr>
          <w:rFonts w:ascii="Courier New" w:hAnsi="Courier New" w:cs="Courier New"/>
        </w:rPr>
        <w:t>amian,xiaodu</w:t>
      </w:r>
      <w:proofErr w:type="spellEnd"/>
      <w:r w:rsidRPr="00EF1FA6">
        <w:rPr>
          <w:rFonts w:ascii="Courier New" w:hAnsi="Courier New" w:cs="Courier New"/>
        </w:rPr>
        <w:t>",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  <w:t>"</w:t>
      </w:r>
      <w:proofErr w:type="gramStart"/>
      <w:r w:rsidRPr="00EF1FA6">
        <w:rPr>
          <w:rFonts w:ascii="Courier New" w:hAnsi="Courier New" w:cs="Courier New"/>
        </w:rPr>
        <w:t>subject</w:t>
      </w:r>
      <w:proofErr w:type="gramEnd"/>
      <w:r w:rsidRPr="00EF1FA6">
        <w:rPr>
          <w:rFonts w:ascii="Courier New" w:hAnsi="Courier New" w:cs="Courier New"/>
        </w:rPr>
        <w:t>": "</w:t>
      </w:r>
      <w:proofErr w:type="spellStart"/>
      <w:r w:rsidRPr="00EF1FA6">
        <w:rPr>
          <w:rFonts w:ascii="Courier New" w:hAnsi="Courier New" w:cs="Courier New"/>
        </w:rPr>
        <w:t>msg</w:t>
      </w:r>
      <w:proofErr w:type="spellEnd"/>
      <w:r w:rsidRPr="00EF1FA6">
        <w:rPr>
          <w:rFonts w:ascii="Courier New" w:hAnsi="Courier New" w:cs="Courier New"/>
        </w:rPr>
        <w:t>",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  <w:t>"</w:t>
      </w:r>
      <w:proofErr w:type="gramStart"/>
      <w:r w:rsidRPr="00EF1FA6">
        <w:rPr>
          <w:rFonts w:ascii="Courier New" w:hAnsi="Courier New" w:cs="Courier New"/>
        </w:rPr>
        <w:t>type</w:t>
      </w:r>
      <w:proofErr w:type="gramEnd"/>
      <w:r w:rsidRPr="00EF1FA6">
        <w:rPr>
          <w:rFonts w:ascii="Courier New" w:hAnsi="Courier New" w:cs="Courier New"/>
        </w:rPr>
        <w:t xml:space="preserve">": "public", 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  <w:t>"</w:t>
      </w:r>
      <w:proofErr w:type="gramStart"/>
      <w:r w:rsidRPr="00EF1FA6">
        <w:rPr>
          <w:rFonts w:ascii="Courier New" w:hAnsi="Courier New" w:cs="Courier New"/>
        </w:rPr>
        <w:t>content</w:t>
      </w:r>
      <w:proofErr w:type="gramEnd"/>
      <w:r w:rsidRPr="00EF1FA6">
        <w:rPr>
          <w:rFonts w:ascii="Courier New" w:hAnsi="Courier New" w:cs="Courier New"/>
        </w:rPr>
        <w:t>":{"</w:t>
      </w:r>
      <w:proofErr w:type="spellStart"/>
      <w:r w:rsidRPr="00EF1FA6">
        <w:rPr>
          <w:rFonts w:ascii="Courier New" w:hAnsi="Courier New" w:cs="Courier New"/>
        </w:rPr>
        <w:t>style":"text</w:t>
      </w:r>
      <w:proofErr w:type="spellEnd"/>
      <w:r w:rsidRPr="00EF1FA6">
        <w:rPr>
          <w:rFonts w:ascii="Courier New" w:hAnsi="Courier New" w:cs="Courier New"/>
        </w:rPr>
        <w:t>",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lastRenderedPageBreak/>
        <w:tab/>
      </w:r>
      <w:r w:rsidRPr="00EF1FA6">
        <w:rPr>
          <w:rFonts w:ascii="Courier New" w:hAnsi="Courier New" w:cs="Courier New"/>
        </w:rPr>
        <w:tab/>
      </w:r>
      <w:r w:rsidRPr="00EF1FA6">
        <w:rPr>
          <w:rFonts w:ascii="Courier New" w:hAnsi="Courier New" w:cs="Courier New"/>
        </w:rPr>
        <w:tab/>
        <w:t>"</w:t>
      </w:r>
      <w:proofErr w:type="gramStart"/>
      <w:r w:rsidRPr="00EF1FA6">
        <w:rPr>
          <w:rFonts w:ascii="Courier New" w:hAnsi="Courier New" w:cs="Courier New"/>
        </w:rPr>
        <w:t>length</w:t>
      </w:r>
      <w:proofErr w:type="gramEnd"/>
      <w:r w:rsidRPr="00EF1FA6">
        <w:rPr>
          <w:rFonts w:ascii="Courier New" w:hAnsi="Courier New" w:cs="Courier New"/>
        </w:rPr>
        <w:t>":"11",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</w:r>
      <w:r w:rsidRPr="00EF1FA6">
        <w:rPr>
          <w:rFonts w:ascii="Courier New" w:hAnsi="Courier New" w:cs="Courier New"/>
        </w:rPr>
        <w:tab/>
      </w:r>
      <w:r w:rsidRPr="00EF1FA6">
        <w:rPr>
          <w:rFonts w:ascii="Courier New" w:hAnsi="Courier New" w:cs="Courier New"/>
        </w:rPr>
        <w:tab/>
        <w:t>"</w:t>
      </w:r>
      <w:proofErr w:type="spellStart"/>
      <w:r w:rsidRPr="00EF1FA6">
        <w:rPr>
          <w:rFonts w:ascii="Courier New" w:hAnsi="Courier New" w:cs="Courier New"/>
        </w:rPr>
        <w:t>body":"hello</w:t>
      </w:r>
      <w:proofErr w:type="spellEnd"/>
      <w:r w:rsidRPr="00EF1FA6">
        <w:rPr>
          <w:rFonts w:ascii="Courier New" w:hAnsi="Courier New" w:cs="Courier New"/>
        </w:rPr>
        <w:t xml:space="preserve"> world"}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  <w:t>"</w:t>
      </w:r>
      <w:proofErr w:type="spellStart"/>
      <w:proofErr w:type="gramStart"/>
      <w:r w:rsidRPr="00EF1FA6">
        <w:rPr>
          <w:rFonts w:ascii="Courier New" w:hAnsi="Courier New" w:cs="Courier New"/>
        </w:rPr>
        <w:t>creationDate</w:t>
      </w:r>
      <w:proofErr w:type="spellEnd"/>
      <w:proofErr w:type="gramEnd"/>
      <w:r w:rsidRPr="00EF1FA6">
        <w:rPr>
          <w:rFonts w:ascii="Courier New" w:hAnsi="Courier New" w:cs="Courier New"/>
        </w:rPr>
        <w:t>": "20130226191055503"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}.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特别需要注意的是：</w:t>
      </w:r>
      <w:r w:rsidRPr="00EF1FA6">
        <w:rPr>
          <w:rFonts w:ascii="Courier New" w:hAnsi="Courier New" w:cs="Courier New"/>
          <w:b/>
          <w:color w:val="000000" w:themeColor="text1"/>
        </w:rPr>
        <w:t>消息处理模块仅负责消息投递，不负责用户鉴权等功能。</w:t>
      </w:r>
    </w:p>
    <w:p w:rsidR="008F14CA" w:rsidRPr="00EF1FA6" w:rsidRDefault="008F14CA" w:rsidP="008F14CA">
      <w:pPr>
        <w:pStyle w:val="3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用户的点对点消息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点对点消息与广播消息相同，不同的是收件人为单个用户。</w:t>
      </w:r>
    </w:p>
    <w:p w:rsidR="008F14CA" w:rsidRPr="00EF1FA6" w:rsidRDefault="008F14CA" w:rsidP="008F14CA">
      <w:pPr>
        <w:pStyle w:val="2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结论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</w:r>
      <w:r w:rsidRPr="00EF1FA6">
        <w:rPr>
          <w:rFonts w:ascii="Courier New" w:hAnsi="Courier New" w:cs="Courier New"/>
        </w:rPr>
        <w:t>如果以上述架构设计服务器端的优缺点如下：</w:t>
      </w:r>
    </w:p>
    <w:p w:rsidR="008F14CA" w:rsidRPr="00EF1FA6" w:rsidRDefault="008F14CA" w:rsidP="008F14CA">
      <w:pPr>
        <w:pStyle w:val="3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优点</w:t>
      </w:r>
    </w:p>
    <w:p w:rsidR="008F14CA" w:rsidRPr="00EF1FA6" w:rsidRDefault="008F14CA" w:rsidP="008F14CA">
      <w:pPr>
        <w:ind w:firstLine="420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消息处理模块结构简单，对于我这个</w:t>
      </w:r>
      <w:proofErr w:type="spellStart"/>
      <w:r w:rsidRPr="00EF1FA6">
        <w:rPr>
          <w:rFonts w:ascii="Courier New" w:hAnsi="Courier New" w:cs="Courier New"/>
        </w:rPr>
        <w:t>erlang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新手来说。的确是个好消息。协议处理简单，仅仅需要在消息处理模块中，维护客户端连接以及用户名与进程</w:t>
      </w:r>
      <w:r w:rsidRPr="00EF1FA6">
        <w:rPr>
          <w:rFonts w:ascii="Courier New" w:hAnsi="Courier New" w:cs="Courier New"/>
        </w:rPr>
        <w:t>PID</w:t>
      </w:r>
      <w:r w:rsidRPr="00EF1FA6">
        <w:rPr>
          <w:rFonts w:ascii="Courier New" w:hAnsi="Courier New" w:cs="Courier New"/>
        </w:rPr>
        <w:t>对应的关系即可。</w:t>
      </w:r>
      <w:proofErr w:type="spellStart"/>
      <w:r w:rsidRPr="00EF1FA6">
        <w:rPr>
          <w:rFonts w:ascii="Courier New" w:hAnsi="Courier New" w:cs="Courier New"/>
        </w:rPr>
        <w:t>Erlang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的天生支持的高并发，完全支持我们现在的业务，而且很容易集群。</w:t>
      </w:r>
    </w:p>
    <w:p w:rsidR="008F14CA" w:rsidRPr="00EF1FA6" w:rsidRDefault="008F14CA" w:rsidP="008F14CA">
      <w:pPr>
        <w:ind w:firstLine="420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消息处理模块需要维护</w:t>
      </w:r>
      <w:r w:rsidRPr="00EF1FA6">
        <w:rPr>
          <w:rFonts w:ascii="Courier New" w:hAnsi="Courier New" w:cs="Courier New"/>
        </w:rPr>
        <w:t>2</w:t>
      </w:r>
      <w:r w:rsidRPr="00EF1FA6">
        <w:rPr>
          <w:rFonts w:ascii="Courier New" w:hAnsi="Courier New" w:cs="Courier New"/>
        </w:rPr>
        <w:t>类的连接，一类是数以万计的客户端连接，以及为数不多的业务服务模块的连接。而且协议非常简单，易行。</w:t>
      </w:r>
    </w:p>
    <w:p w:rsidR="008F14CA" w:rsidRPr="00EF1FA6" w:rsidRDefault="008F14CA" w:rsidP="008F14CA">
      <w:pPr>
        <w:pStyle w:val="3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缺点</w:t>
      </w:r>
      <w:r w:rsidRPr="00EF1FA6">
        <w:rPr>
          <w:rFonts w:ascii="Courier New" w:hAnsi="Courier New" w:cs="Courier New"/>
        </w:rPr>
        <w:t xml:space="preserve"> </w:t>
      </w:r>
    </w:p>
    <w:p w:rsidR="008F14CA" w:rsidRPr="00EF1FA6" w:rsidRDefault="008F14CA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</w:r>
      <w:r w:rsidRPr="00EF1FA6">
        <w:rPr>
          <w:rFonts w:ascii="Courier New" w:hAnsi="Courier New" w:cs="Courier New"/>
        </w:rPr>
        <w:t>感觉有些别扭，客户端除了在后台启动一个服务维持与消息服务器的连接之外，还需要定期或者不定期的发起</w:t>
      </w:r>
      <w:r w:rsidRPr="00EF1FA6">
        <w:rPr>
          <w:rFonts w:ascii="Courier New" w:hAnsi="Courier New" w:cs="Courier New"/>
        </w:rPr>
        <w:t>HTTP</w:t>
      </w:r>
      <w:r w:rsidRPr="00EF1FA6">
        <w:rPr>
          <w:rFonts w:ascii="Courier New" w:hAnsi="Courier New" w:cs="Courier New"/>
        </w:rPr>
        <w:t>连接。为什么需要</w:t>
      </w:r>
      <w:r w:rsidRPr="00EF1FA6">
        <w:rPr>
          <w:rFonts w:ascii="Courier New" w:hAnsi="Courier New" w:cs="Courier New"/>
        </w:rPr>
        <w:t>2</w:t>
      </w:r>
      <w:r w:rsidRPr="00EF1FA6">
        <w:rPr>
          <w:rFonts w:ascii="Courier New" w:hAnsi="Courier New" w:cs="Courier New"/>
        </w:rPr>
        <w:t>次连接？本来维护一个长连接就挺麻烦的事儿了。为啥还得有</w:t>
      </w:r>
      <w:r w:rsidRPr="00EF1FA6">
        <w:rPr>
          <w:rFonts w:ascii="Courier New" w:hAnsi="Courier New" w:cs="Courier New"/>
        </w:rPr>
        <w:t>HTTP</w:t>
      </w:r>
      <w:r w:rsidRPr="00EF1FA6">
        <w:rPr>
          <w:rFonts w:ascii="Courier New" w:hAnsi="Courier New" w:cs="Courier New"/>
        </w:rPr>
        <w:t>连接呢？这样这个通道的使用率又太低了。这个问题是这样的，在我的设计中</w:t>
      </w:r>
      <w:r w:rsidRPr="00EF1FA6">
        <w:rPr>
          <w:rFonts w:ascii="Courier New" w:hAnsi="Courier New" w:cs="Courier New"/>
        </w:rPr>
        <w:t>HTTP</w:t>
      </w:r>
      <w:r w:rsidRPr="00EF1FA6">
        <w:rPr>
          <w:rFonts w:ascii="Courier New" w:hAnsi="Courier New" w:cs="Courier New"/>
        </w:rPr>
        <w:t>业务处理接口是处理非即时性的功能，而消息服务，则是处理即时消息的。可是这样增加系统的复杂性以及资源的浪费，会使得客户端很费电。</w:t>
      </w:r>
    </w:p>
    <w:p w:rsidR="008F14CA" w:rsidRPr="00EF1FA6" w:rsidRDefault="00A15A39" w:rsidP="002E2590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lastRenderedPageBreak/>
        <w:t>NETTY - WEBSOCKET</w:t>
      </w:r>
      <w:r w:rsidR="008F14CA" w:rsidRPr="00EF1FA6">
        <w:rPr>
          <w:rFonts w:ascii="Courier New" w:hAnsi="Courier New" w:cs="Courier New"/>
        </w:rPr>
        <w:t xml:space="preserve"> (</w:t>
      </w:r>
      <w:r w:rsidR="008F14CA" w:rsidRPr="00EF1FA6">
        <w:rPr>
          <w:rFonts w:ascii="Courier New" w:hAnsi="Courier New" w:cs="Courier New"/>
        </w:rPr>
        <w:t>方案</w:t>
      </w:r>
      <w:r w:rsidR="008F14CA" w:rsidRPr="00EF1FA6">
        <w:rPr>
          <w:rFonts w:ascii="Courier New" w:hAnsi="Courier New" w:cs="Courier New"/>
        </w:rPr>
        <w:t>2)</w:t>
      </w:r>
    </w:p>
    <w:p w:rsidR="008F14CA" w:rsidRPr="00EF1FA6" w:rsidRDefault="009047AC" w:rsidP="008F14CA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object w:dxaOrig="8226" w:dyaOrig="6405">
          <v:shape id="_x0000_i1027" type="#_x0000_t75" style="width:411pt;height:320.25pt" o:ole="">
            <v:imagedata r:id="rId10" o:title=""/>
          </v:shape>
          <o:OLEObject Type="Embed" ProgID="Visio.Drawing.11" ShapeID="_x0000_i1027" DrawAspect="Content" ObjectID="_1431158167" r:id="rId11"/>
        </w:object>
      </w:r>
    </w:p>
    <w:p w:rsidR="00D87BB8" w:rsidRPr="00EF1FA6" w:rsidRDefault="00D87BB8" w:rsidP="00D87BB8">
      <w:pPr>
        <w:pStyle w:val="2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WEBSOCKET</w:t>
      </w:r>
      <w:r w:rsidRPr="00EF1FA6">
        <w:rPr>
          <w:rFonts w:ascii="Courier New" w:hAnsi="Courier New" w:cs="Courier New"/>
        </w:rPr>
        <w:t>服务模块</w:t>
      </w:r>
    </w:p>
    <w:p w:rsidR="00816417" w:rsidRPr="00EF1FA6" w:rsidRDefault="00816417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</w:r>
      <w:proofErr w:type="spellStart"/>
      <w:r w:rsidRPr="00EF1FA6">
        <w:rPr>
          <w:rFonts w:ascii="Courier New" w:hAnsi="Courier New" w:cs="Courier New"/>
          <w:shd w:val="clear" w:color="auto" w:fill="FFFFFF"/>
        </w:rPr>
        <w:t>WebSocket</w:t>
      </w:r>
      <w:proofErr w:type="spellEnd"/>
      <w:r w:rsidRPr="00EF1FA6">
        <w:rPr>
          <w:rFonts w:ascii="Courier New" w:hAnsi="Courier New" w:cs="Courier New"/>
          <w:shd w:val="clear" w:color="auto" w:fill="FFFFFF"/>
        </w:rPr>
        <w:t xml:space="preserve"> protocol </w:t>
      </w:r>
      <w:r w:rsidRPr="00EF1FA6">
        <w:rPr>
          <w:rFonts w:ascii="Courier New" w:hAnsi="Courier New" w:cs="Courier New"/>
          <w:shd w:val="clear" w:color="auto" w:fill="FFFFFF"/>
        </w:rPr>
        <w:t>是</w:t>
      </w:r>
      <w:r w:rsidRPr="00EF1FA6">
        <w:rPr>
          <w:rFonts w:ascii="Courier New" w:hAnsi="Courier New" w:cs="Courier New"/>
          <w:shd w:val="clear" w:color="auto" w:fill="FFFFFF"/>
        </w:rPr>
        <w:t>HTML5</w:t>
      </w:r>
      <w:proofErr w:type="gramStart"/>
      <w:r w:rsidRPr="00EF1FA6">
        <w:rPr>
          <w:rFonts w:ascii="Courier New" w:hAnsi="Courier New" w:cs="Courier New"/>
          <w:shd w:val="clear" w:color="auto" w:fill="FFFFFF"/>
        </w:rPr>
        <w:t>一</w:t>
      </w:r>
      <w:proofErr w:type="gramEnd"/>
      <w:r w:rsidRPr="00EF1FA6">
        <w:rPr>
          <w:rFonts w:ascii="Courier New" w:hAnsi="Courier New" w:cs="Courier New"/>
          <w:shd w:val="clear" w:color="auto" w:fill="FFFFFF"/>
        </w:rPr>
        <w:t>种新的协议</w:t>
      </w:r>
      <w:r w:rsidRPr="00EF1FA6">
        <w:rPr>
          <w:rFonts w:ascii="Courier New" w:hAnsi="Courier New" w:cs="Courier New"/>
          <w:shd w:val="clear" w:color="auto" w:fill="FFFFFF"/>
        </w:rPr>
        <w:t>(protocol)</w:t>
      </w:r>
      <w:r w:rsidRPr="00EF1FA6">
        <w:rPr>
          <w:rFonts w:ascii="Courier New" w:hAnsi="Courier New" w:cs="Courier New"/>
          <w:shd w:val="clear" w:color="auto" w:fill="FFFFFF"/>
        </w:rPr>
        <w:t>。它是实现了浏览器与服务器全双工通信</w:t>
      </w:r>
      <w:r w:rsidRPr="00EF1FA6">
        <w:rPr>
          <w:rFonts w:ascii="Courier New" w:hAnsi="Courier New" w:cs="Courier New"/>
          <w:shd w:val="clear" w:color="auto" w:fill="FFFFFF"/>
        </w:rPr>
        <w:t>(full-duplex)</w:t>
      </w:r>
      <w:r w:rsidRPr="00EF1FA6">
        <w:rPr>
          <w:rFonts w:ascii="Courier New" w:hAnsi="Courier New" w:cs="Courier New"/>
          <w:shd w:val="clear" w:color="auto" w:fill="FFFFFF"/>
        </w:rPr>
        <w:t>。为了实现即时通讯</w:t>
      </w:r>
      <w:r w:rsidRPr="00EF1FA6">
        <w:rPr>
          <w:rFonts w:ascii="Courier New" w:hAnsi="Courier New" w:cs="Courier New"/>
          <w:shd w:val="clear" w:color="auto" w:fill="FFFFFF"/>
        </w:rPr>
        <w:t>(real-time)</w:t>
      </w:r>
      <w:r w:rsidRPr="00EF1FA6">
        <w:rPr>
          <w:rFonts w:ascii="Courier New" w:hAnsi="Courier New" w:cs="Courier New"/>
          <w:shd w:val="clear" w:color="auto" w:fill="FFFFFF"/>
        </w:rPr>
        <w:t>，所用的技术都是轮询</w:t>
      </w:r>
      <w:r w:rsidRPr="00EF1FA6">
        <w:rPr>
          <w:rFonts w:ascii="Courier New" w:hAnsi="Courier New" w:cs="Courier New"/>
          <w:shd w:val="clear" w:color="auto" w:fill="FFFFFF"/>
        </w:rPr>
        <w:t>(polling)</w:t>
      </w:r>
      <w:r w:rsidR="00130D1E" w:rsidRPr="00EF1FA6">
        <w:rPr>
          <w:rFonts w:ascii="Courier New" w:hAnsi="Courier New" w:cs="Courier New"/>
          <w:shd w:val="clear" w:color="auto" w:fill="FFFFFF"/>
        </w:rPr>
        <w:t>。轮询是在特定的</w:t>
      </w:r>
      <w:r w:rsidRPr="00EF1FA6">
        <w:rPr>
          <w:rFonts w:ascii="Courier New" w:hAnsi="Courier New" w:cs="Courier New"/>
          <w:shd w:val="clear" w:color="auto" w:fill="FFFFFF"/>
        </w:rPr>
        <w:t>时间间隔</w:t>
      </w:r>
      <w:r w:rsidRPr="00EF1FA6">
        <w:rPr>
          <w:rFonts w:ascii="Courier New" w:hAnsi="Courier New" w:cs="Courier New"/>
          <w:shd w:val="clear" w:color="auto" w:fill="FFFFFF"/>
        </w:rPr>
        <w:t>(time interval)</w:t>
      </w:r>
      <w:r w:rsidRPr="00EF1FA6">
        <w:rPr>
          <w:rFonts w:ascii="Courier New" w:hAnsi="Courier New" w:cs="Courier New"/>
          <w:shd w:val="clear" w:color="auto" w:fill="FFFFFF"/>
        </w:rPr>
        <w:t>（如每</w:t>
      </w:r>
      <w:r w:rsidRPr="00EF1FA6">
        <w:rPr>
          <w:rFonts w:ascii="Courier New" w:hAnsi="Courier New" w:cs="Courier New"/>
          <w:shd w:val="clear" w:color="auto" w:fill="FFFFFF"/>
        </w:rPr>
        <w:t>1</w:t>
      </w:r>
      <w:r w:rsidRPr="00EF1FA6">
        <w:rPr>
          <w:rFonts w:ascii="Courier New" w:hAnsi="Courier New" w:cs="Courier New"/>
          <w:shd w:val="clear" w:color="auto" w:fill="FFFFFF"/>
        </w:rPr>
        <w:t>秒）</w:t>
      </w:r>
      <w:r w:rsidRPr="00EF1FA6">
        <w:rPr>
          <w:rFonts w:ascii="Courier New" w:hAnsi="Courier New" w:cs="Courier New"/>
        </w:rPr>
        <w:t>在</w:t>
      </w:r>
      <w:r w:rsidRPr="00EF1FA6">
        <w:rPr>
          <w:rFonts w:ascii="Courier New" w:hAnsi="Courier New" w:cs="Courier New"/>
        </w:rPr>
        <w:t xml:space="preserve"> 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 xml:space="preserve"> API</w:t>
      </w:r>
      <w:r w:rsidRPr="00EF1FA6">
        <w:rPr>
          <w:rFonts w:ascii="Courier New" w:hAnsi="Courier New" w:cs="Courier New"/>
        </w:rPr>
        <w:t>，浏览器和服务器只需要要做一个握手的动作，然后，浏览器和服务器之间就形成了一条快速通道。两者之间就直接可以数据互相传送。在此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协议中，为我们实现即时服务带来了两大好处：</w:t>
      </w:r>
    </w:p>
    <w:p w:rsidR="00816417" w:rsidRPr="00EF1FA6" w:rsidRDefault="00816417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1. Header</w:t>
      </w:r>
    </w:p>
    <w:p w:rsidR="00816417" w:rsidRPr="00EF1FA6" w:rsidRDefault="00816417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互相沟通的</w:t>
      </w:r>
      <w:r w:rsidRPr="00EF1FA6">
        <w:rPr>
          <w:rFonts w:ascii="Courier New" w:hAnsi="Courier New" w:cs="Courier New"/>
        </w:rPr>
        <w:t>Header</w:t>
      </w:r>
      <w:r w:rsidRPr="00EF1FA6">
        <w:rPr>
          <w:rFonts w:ascii="Courier New" w:hAnsi="Courier New" w:cs="Courier New"/>
        </w:rPr>
        <w:t>是很小的</w:t>
      </w:r>
      <w:r w:rsidRPr="00EF1FA6">
        <w:rPr>
          <w:rFonts w:ascii="Courier New" w:hAnsi="Courier New" w:cs="Courier New"/>
        </w:rPr>
        <w:t>-</w:t>
      </w:r>
      <w:r w:rsidRPr="00EF1FA6">
        <w:rPr>
          <w:rFonts w:ascii="Courier New" w:hAnsi="Courier New" w:cs="Courier New"/>
        </w:rPr>
        <w:t>大概只有</w:t>
      </w:r>
      <w:r w:rsidRPr="00EF1FA6">
        <w:rPr>
          <w:rFonts w:ascii="Courier New" w:hAnsi="Courier New" w:cs="Courier New"/>
        </w:rPr>
        <w:t xml:space="preserve"> 2 Bytes</w:t>
      </w:r>
    </w:p>
    <w:p w:rsidR="00816417" w:rsidRPr="00EF1FA6" w:rsidRDefault="00816417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2. Server Push</w:t>
      </w:r>
    </w:p>
    <w:p w:rsidR="00816417" w:rsidRPr="00EF1FA6" w:rsidRDefault="00816417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 xml:space="preserve">服务器可以主动传送数据给客户端　</w:t>
      </w:r>
    </w:p>
    <w:p w:rsidR="00D87BB8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在实现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>连线过程中，需要通过浏览器发出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>连线请求，然后服务器发出回应，这个过程通常称为</w:t>
      </w:r>
      <w:r w:rsidRPr="00EF1FA6">
        <w:rPr>
          <w:rFonts w:ascii="Courier New" w:hAnsi="Courier New" w:cs="Courier New"/>
        </w:rPr>
        <w:t>“</w:t>
      </w:r>
      <w:r w:rsidRPr="00EF1FA6">
        <w:rPr>
          <w:rFonts w:ascii="Courier New" w:hAnsi="Courier New" w:cs="Courier New"/>
        </w:rPr>
        <w:t>握手</w:t>
      </w:r>
      <w:r w:rsidRPr="00EF1FA6">
        <w:rPr>
          <w:rFonts w:ascii="Courier New" w:hAnsi="Courier New" w:cs="Courier New"/>
        </w:rPr>
        <w:t>” (handshaking)</w:t>
      </w:r>
      <w:r w:rsidRPr="00EF1FA6">
        <w:rPr>
          <w:rFonts w:ascii="Courier New" w:hAnsi="Courier New" w:cs="Courier New"/>
        </w:rPr>
        <w:t>。</w:t>
      </w:r>
    </w:p>
    <w:p w:rsidR="00F66305" w:rsidRPr="00EF1FA6" w:rsidRDefault="00F66305" w:rsidP="00F66305">
      <w:pPr>
        <w:rPr>
          <w:rFonts w:ascii="Courier New" w:hAnsi="Courier New" w:cs="Courier New"/>
          <w:b/>
        </w:rPr>
      </w:pPr>
      <w:r w:rsidRPr="00EF1FA6">
        <w:rPr>
          <w:rFonts w:ascii="Courier New" w:hAnsi="Courier New" w:cs="Courier New"/>
          <w:b/>
        </w:rPr>
        <w:lastRenderedPageBreak/>
        <w:t>浏览器请求</w:t>
      </w:r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GET /demo HTTP/1.1</w:t>
      </w:r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 xml:space="preserve">Host: </w:t>
      </w:r>
      <w:r w:rsidRPr="00EF1FA6">
        <w:rPr>
          <w:rFonts w:ascii="Courier New" w:hAnsi="Courier New" w:cs="Courier New"/>
        </w:rPr>
        <w:t>你的网址</w:t>
      </w:r>
      <w:r w:rsidRPr="00EF1FA6">
        <w:rPr>
          <w:rFonts w:ascii="Courier New" w:hAnsi="Courier New" w:cs="Courier New"/>
        </w:rPr>
        <w:t>.</w:t>
      </w:r>
      <w:proofErr w:type="gramStart"/>
      <w:r w:rsidRPr="00EF1FA6">
        <w:rPr>
          <w:rFonts w:ascii="Courier New" w:hAnsi="Courier New" w:cs="Courier New"/>
        </w:rPr>
        <w:t>com</w:t>
      </w:r>
      <w:proofErr w:type="gramEnd"/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Connection: Upgrade</w:t>
      </w:r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Sec-WebSocket-Key2: 12998 5 Y3 1 .P00</w:t>
      </w:r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Sec-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>-Protocol: sample</w:t>
      </w:r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 xml:space="preserve">Upgrade: 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Sec-WebSocket-Key1: 4 @1 46546xW%0l 1 5</w:t>
      </w:r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Origin: http://</w:t>
      </w:r>
      <w:r w:rsidRPr="00EF1FA6">
        <w:rPr>
          <w:rFonts w:ascii="Courier New" w:hAnsi="Courier New" w:cs="Courier New"/>
        </w:rPr>
        <w:t>你的网址</w:t>
      </w:r>
      <w:r w:rsidRPr="00EF1FA6">
        <w:rPr>
          <w:rFonts w:ascii="Courier New" w:hAnsi="Courier New" w:cs="Courier New"/>
        </w:rPr>
        <w:t>.</w:t>
      </w:r>
      <w:proofErr w:type="gramStart"/>
      <w:r w:rsidRPr="00EF1FA6">
        <w:rPr>
          <w:rFonts w:ascii="Courier New" w:hAnsi="Courier New" w:cs="Courier New"/>
        </w:rPr>
        <w:t>com</w:t>
      </w:r>
      <w:proofErr w:type="gramEnd"/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^</w:t>
      </w:r>
      <w:proofErr w:type="spellStart"/>
      <w:r w:rsidRPr="00EF1FA6">
        <w:rPr>
          <w:rFonts w:ascii="Courier New" w:hAnsi="Courier New" w:cs="Courier New"/>
        </w:rPr>
        <w:t>n</w:t>
      </w:r>
      <w:proofErr w:type="gramStart"/>
      <w:r w:rsidRPr="00EF1FA6">
        <w:rPr>
          <w:rFonts w:ascii="Courier New" w:hAnsi="Courier New" w:cs="Courier New"/>
        </w:rPr>
        <w:t>:ds</w:t>
      </w:r>
      <w:proofErr w:type="spellEnd"/>
      <w:proofErr w:type="gramEnd"/>
      <w:r w:rsidRPr="00EF1FA6">
        <w:rPr>
          <w:rFonts w:ascii="Courier New" w:hAnsi="Courier New" w:cs="Courier New"/>
        </w:rPr>
        <w:t>[4U</w:t>
      </w:r>
    </w:p>
    <w:p w:rsidR="00F66305" w:rsidRPr="00EF1FA6" w:rsidRDefault="00F66305" w:rsidP="00F66305">
      <w:pPr>
        <w:rPr>
          <w:rFonts w:ascii="Courier New" w:hAnsi="Courier New" w:cs="Courier New"/>
          <w:b/>
        </w:rPr>
      </w:pPr>
      <w:r w:rsidRPr="00EF1FA6">
        <w:rPr>
          <w:rFonts w:ascii="Courier New" w:hAnsi="Courier New" w:cs="Courier New"/>
          <w:b/>
        </w:rPr>
        <w:t>服务器回应</w:t>
      </w:r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HTTP/1.1 101</w:t>
      </w:r>
    </w:p>
    <w:p w:rsidR="00F66305" w:rsidRPr="00EF1FA6" w:rsidRDefault="00F66305" w:rsidP="00F66305">
      <w:pPr>
        <w:rPr>
          <w:rFonts w:ascii="Courier New" w:hAnsi="Courier New" w:cs="Courier New"/>
        </w:rPr>
      </w:pP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 xml:space="preserve"> Protocol Handshake</w:t>
      </w:r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 xml:space="preserve">Upgrade: 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Connection: Upgrade</w:t>
      </w:r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Sec-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>-Origin: http://</w:t>
      </w:r>
      <w:r w:rsidRPr="00EF1FA6">
        <w:rPr>
          <w:rFonts w:ascii="Courier New" w:hAnsi="Courier New" w:cs="Courier New"/>
        </w:rPr>
        <w:t>你的网址</w:t>
      </w:r>
      <w:r w:rsidRPr="00EF1FA6">
        <w:rPr>
          <w:rFonts w:ascii="Courier New" w:hAnsi="Courier New" w:cs="Courier New"/>
        </w:rPr>
        <w:t>.</w:t>
      </w:r>
      <w:proofErr w:type="gramStart"/>
      <w:r w:rsidRPr="00EF1FA6">
        <w:rPr>
          <w:rFonts w:ascii="Courier New" w:hAnsi="Courier New" w:cs="Courier New"/>
        </w:rPr>
        <w:t>com</w:t>
      </w:r>
      <w:proofErr w:type="gramEnd"/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Sec-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>-Location: ws://</w:t>
      </w:r>
      <w:r w:rsidRPr="00EF1FA6">
        <w:rPr>
          <w:rFonts w:ascii="Courier New" w:hAnsi="Courier New" w:cs="Courier New"/>
        </w:rPr>
        <w:t>你的网址</w:t>
      </w:r>
      <w:r w:rsidRPr="00EF1FA6">
        <w:rPr>
          <w:rFonts w:ascii="Courier New" w:hAnsi="Courier New" w:cs="Courier New"/>
        </w:rPr>
        <w:t>.</w:t>
      </w:r>
      <w:proofErr w:type="gramStart"/>
      <w:r w:rsidRPr="00EF1FA6">
        <w:rPr>
          <w:rFonts w:ascii="Courier New" w:hAnsi="Courier New" w:cs="Courier New"/>
        </w:rPr>
        <w:t>com/demo</w:t>
      </w:r>
      <w:proofErr w:type="gramEnd"/>
    </w:p>
    <w:p w:rsidR="00F66305" w:rsidRPr="00EF1FA6" w:rsidRDefault="00F66305" w:rsidP="00F6630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Sec-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>-Protocol: sample</w:t>
      </w:r>
    </w:p>
    <w:p w:rsidR="0042192C" w:rsidRPr="00EF1FA6" w:rsidRDefault="00F66305" w:rsidP="00D23ACB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8jKS’y</w:t>
      </w:r>
      <w:proofErr w:type="gramStart"/>
      <w:r w:rsidRPr="00EF1FA6">
        <w:rPr>
          <w:rFonts w:ascii="Courier New" w:hAnsi="Courier New" w:cs="Courier New"/>
        </w:rPr>
        <w:t>:G</w:t>
      </w:r>
      <w:proofErr w:type="gramEnd"/>
      <w:r w:rsidRPr="00EF1FA6">
        <w:rPr>
          <w:rFonts w:ascii="Courier New" w:hAnsi="Courier New" w:cs="Courier New"/>
        </w:rPr>
        <w:t>*</w:t>
      </w:r>
      <w:proofErr w:type="spellStart"/>
      <w:r w:rsidRPr="00EF1FA6">
        <w:rPr>
          <w:rFonts w:ascii="Courier New" w:hAnsi="Courier New" w:cs="Courier New"/>
        </w:rPr>
        <w:t>Co,Wxa</w:t>
      </w:r>
      <w:proofErr w:type="spellEnd"/>
      <w:r w:rsidRPr="00EF1FA6">
        <w:rPr>
          <w:rFonts w:ascii="Courier New" w:hAnsi="Courier New" w:cs="Courier New"/>
        </w:rPr>
        <w:t>-</w:t>
      </w:r>
    </w:p>
    <w:p w:rsidR="00D23ACB" w:rsidRPr="00EF1FA6" w:rsidRDefault="00D23ACB" w:rsidP="00D23ACB">
      <w:pPr>
        <w:rPr>
          <w:rFonts w:ascii="Courier New" w:hAnsi="Courier New" w:cs="Courier New"/>
        </w:rPr>
      </w:pPr>
    </w:p>
    <w:p w:rsidR="00D23ACB" w:rsidRPr="00EF1FA6" w:rsidRDefault="00D23ACB" w:rsidP="00D23ACB">
      <w:pPr>
        <w:rPr>
          <w:rFonts w:ascii="Courier New" w:hAnsi="Courier New" w:cs="Courier New"/>
        </w:rPr>
      </w:pPr>
    </w:p>
    <w:p w:rsidR="0042192C" w:rsidRPr="00EF1FA6" w:rsidRDefault="0042192C" w:rsidP="0042192C">
      <w:pPr>
        <w:pStyle w:val="3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 xml:space="preserve">Android 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 xml:space="preserve"> </w:t>
      </w:r>
    </w:p>
    <w:p w:rsidR="0042192C" w:rsidRPr="00EF1FA6" w:rsidRDefault="0042192C" w:rsidP="0042192C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https://github.com/anismiles/websocket-android-phonegap</w:t>
      </w:r>
    </w:p>
    <w:p w:rsidR="0042192C" w:rsidRPr="00EF1FA6" w:rsidRDefault="0042192C" w:rsidP="0042192C">
      <w:pPr>
        <w:tabs>
          <w:tab w:val="left" w:pos="720"/>
        </w:tabs>
        <w:rPr>
          <w:rFonts w:ascii="Courier New" w:hAnsi="Courier New" w:cs="Courier New"/>
        </w:rPr>
      </w:pPr>
    </w:p>
    <w:p w:rsidR="00801E46" w:rsidRPr="00EF1FA6" w:rsidRDefault="00801E46" w:rsidP="00801E46">
      <w:pPr>
        <w:ind w:firstLine="420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为什么选择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>？这个问题要从我自身出发来说了。毕竟我是搞</w:t>
      </w:r>
      <w:r w:rsidRPr="00EF1FA6">
        <w:rPr>
          <w:rFonts w:ascii="Courier New" w:hAnsi="Courier New" w:cs="Courier New"/>
        </w:rPr>
        <w:t xml:space="preserve">JAVA </w:t>
      </w:r>
      <w:r w:rsidRPr="00EF1FA6">
        <w:rPr>
          <w:rFonts w:ascii="Courier New" w:hAnsi="Courier New" w:cs="Courier New"/>
        </w:rPr>
        <w:t>的，</w:t>
      </w:r>
      <w:proofErr w:type="spellStart"/>
      <w:r w:rsidRPr="00EF1FA6">
        <w:rPr>
          <w:rFonts w:ascii="Courier New" w:hAnsi="Courier New" w:cs="Courier New"/>
        </w:rPr>
        <w:t>erlang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对我来说。我自己非常喜欢这个函数语言，比起</w:t>
      </w:r>
      <w:proofErr w:type="spellStart"/>
      <w:r w:rsidRPr="00EF1FA6">
        <w:rPr>
          <w:rFonts w:ascii="Courier New" w:hAnsi="Courier New" w:cs="Courier New"/>
        </w:rPr>
        <w:t>scala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我更喜欢</w:t>
      </w:r>
      <w:proofErr w:type="spellStart"/>
      <w:r w:rsidRPr="00EF1FA6">
        <w:rPr>
          <w:rFonts w:ascii="Courier New" w:hAnsi="Courier New" w:cs="Courier New"/>
        </w:rPr>
        <w:t>erlang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的</w:t>
      </w:r>
      <w:r w:rsidRPr="00EF1FA6">
        <w:rPr>
          <w:rFonts w:ascii="Courier New" w:hAnsi="Courier New" w:cs="Courier New"/>
        </w:rPr>
        <w:lastRenderedPageBreak/>
        <w:t>语法不那么怪异，消息传递机制又是很接近现实，而热替换代码，天生支持集群。让我心动不已，不过当前并不是以自己好恶来做决定的时候，我想我应该先把原型做出来。</w:t>
      </w:r>
    </w:p>
    <w:p w:rsidR="00801E46" w:rsidRPr="00EF1FA6" w:rsidRDefault="00801E46" w:rsidP="00D87BB8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可以说是一门新的技术，</w:t>
      </w:r>
      <w:r w:rsidRPr="00EF1FA6">
        <w:rPr>
          <w:rFonts w:ascii="Courier New" w:hAnsi="Courier New" w:cs="Courier New"/>
        </w:rPr>
        <w:t>HTML5</w:t>
      </w:r>
      <w:r w:rsidRPr="00EF1FA6">
        <w:rPr>
          <w:rFonts w:ascii="Courier New" w:hAnsi="Courier New" w:cs="Courier New"/>
        </w:rPr>
        <w:t>是最近很流行的，而且</w:t>
      </w:r>
      <w:proofErr w:type="spellStart"/>
      <w:r w:rsidRPr="00EF1FA6">
        <w:rPr>
          <w:rFonts w:ascii="Courier New" w:hAnsi="Courier New" w:cs="Courier New"/>
        </w:rPr>
        <w:t>websocket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是在</w:t>
      </w:r>
      <w:r w:rsidRPr="00EF1FA6">
        <w:rPr>
          <w:rFonts w:ascii="Courier New" w:hAnsi="Courier New" w:cs="Courier New"/>
        </w:rPr>
        <w:t>HTTP</w:t>
      </w:r>
      <w:r w:rsidRPr="00EF1FA6">
        <w:rPr>
          <w:rFonts w:ascii="Courier New" w:hAnsi="Courier New" w:cs="Courier New"/>
        </w:rPr>
        <w:t>基础上的，该技术很成熟，而且</w:t>
      </w:r>
      <w:r w:rsidRPr="00EF1FA6">
        <w:rPr>
          <w:rFonts w:ascii="Courier New" w:hAnsi="Courier New" w:cs="Courier New"/>
        </w:rPr>
        <w:t>WEBSOCKET</w:t>
      </w:r>
      <w:r w:rsidRPr="00EF1FA6">
        <w:rPr>
          <w:rFonts w:ascii="Courier New" w:hAnsi="Courier New" w:cs="Courier New"/>
        </w:rPr>
        <w:t>又支持长连接，协议有</w:t>
      </w:r>
      <w:proofErr w:type="gramStart"/>
      <w:r w:rsidRPr="00EF1FA6">
        <w:rPr>
          <w:rFonts w:ascii="Courier New" w:hAnsi="Courier New" w:cs="Courier New"/>
        </w:rPr>
        <w:t>专门人</w:t>
      </w:r>
      <w:proofErr w:type="gramEnd"/>
      <w:r w:rsidRPr="00EF1FA6">
        <w:rPr>
          <w:rFonts w:ascii="Courier New" w:hAnsi="Courier New" w:cs="Courier New"/>
        </w:rPr>
        <w:t>制定，在持续的发展，而且</w:t>
      </w:r>
      <w:r w:rsidRPr="00EF1FA6">
        <w:rPr>
          <w:rFonts w:ascii="Courier New" w:hAnsi="Courier New" w:cs="Courier New"/>
        </w:rPr>
        <w:t>NETTY</w:t>
      </w:r>
      <w:r w:rsidRPr="00EF1FA6">
        <w:rPr>
          <w:rFonts w:ascii="Courier New" w:hAnsi="Courier New" w:cs="Courier New"/>
        </w:rPr>
        <w:t>恰好有这个协议的实现，我对</w:t>
      </w:r>
      <w:r w:rsidRPr="00EF1FA6">
        <w:rPr>
          <w:rFonts w:ascii="Courier New" w:hAnsi="Courier New" w:cs="Courier New"/>
        </w:rPr>
        <w:t xml:space="preserve">NETTY </w:t>
      </w:r>
      <w:r w:rsidRPr="00EF1FA6">
        <w:rPr>
          <w:rFonts w:ascii="Courier New" w:hAnsi="Courier New" w:cs="Courier New"/>
        </w:rPr>
        <w:t>很熟悉。已经用</w:t>
      </w:r>
      <w:r w:rsidRPr="00EF1FA6">
        <w:rPr>
          <w:rFonts w:ascii="Courier New" w:hAnsi="Courier New" w:cs="Courier New"/>
        </w:rPr>
        <w:t xml:space="preserve">NETTY </w:t>
      </w:r>
      <w:r w:rsidRPr="00EF1FA6">
        <w:rPr>
          <w:rFonts w:ascii="Courier New" w:hAnsi="Courier New" w:cs="Courier New"/>
        </w:rPr>
        <w:t>成功做了</w:t>
      </w:r>
      <w:r w:rsidRPr="00EF1FA6">
        <w:rPr>
          <w:rFonts w:ascii="Courier New" w:hAnsi="Courier New" w:cs="Courier New"/>
        </w:rPr>
        <w:t>2</w:t>
      </w:r>
      <w:r w:rsidRPr="00EF1FA6">
        <w:rPr>
          <w:rFonts w:ascii="Courier New" w:hAnsi="Courier New" w:cs="Courier New"/>
        </w:rPr>
        <w:t>个项目</w:t>
      </w:r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了。而且成功的再线上运行。基本上我对</w:t>
      </w:r>
      <w:r w:rsidRPr="00EF1FA6">
        <w:rPr>
          <w:rFonts w:ascii="Courier New" w:hAnsi="Courier New" w:cs="Courier New"/>
        </w:rPr>
        <w:t xml:space="preserve">NETTY </w:t>
      </w:r>
      <w:r w:rsidRPr="00EF1FA6">
        <w:rPr>
          <w:rFonts w:ascii="Courier New" w:hAnsi="Courier New" w:cs="Courier New"/>
        </w:rPr>
        <w:t>的运行机制都不陌生，甚至公司内的</w:t>
      </w:r>
      <w:r w:rsidRPr="00EF1FA6">
        <w:rPr>
          <w:rFonts w:ascii="Courier New" w:hAnsi="Courier New" w:cs="Courier New"/>
        </w:rPr>
        <w:t>AOI</w:t>
      </w:r>
      <w:r w:rsidRPr="00EF1FA6">
        <w:rPr>
          <w:rFonts w:ascii="Courier New" w:hAnsi="Courier New" w:cs="Courier New"/>
        </w:rPr>
        <w:t>项目也是用</w:t>
      </w:r>
      <w:proofErr w:type="spellStart"/>
      <w:r w:rsidRPr="00EF1FA6">
        <w:rPr>
          <w:rFonts w:ascii="Courier New" w:hAnsi="Courier New" w:cs="Courier New"/>
        </w:rPr>
        <w:t>netty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实现的，</w:t>
      </w:r>
      <w:r w:rsidR="004921E3" w:rsidRPr="00EF1FA6">
        <w:rPr>
          <w:rFonts w:ascii="Courier New" w:hAnsi="Courier New" w:cs="Courier New"/>
        </w:rPr>
        <w:t>经过测试</w:t>
      </w:r>
      <w:r w:rsidRPr="00EF1FA6">
        <w:rPr>
          <w:rFonts w:ascii="Courier New" w:hAnsi="Courier New" w:cs="Courier New"/>
        </w:rPr>
        <w:t>单机</w:t>
      </w:r>
      <w:r w:rsidRPr="00EF1FA6">
        <w:rPr>
          <w:rFonts w:ascii="Courier New" w:hAnsi="Courier New" w:cs="Courier New"/>
        </w:rPr>
        <w:t>400</w:t>
      </w:r>
      <w:r w:rsidRPr="00EF1FA6">
        <w:rPr>
          <w:rFonts w:ascii="Courier New" w:hAnsi="Courier New" w:cs="Courier New"/>
        </w:rPr>
        <w:t>多</w:t>
      </w:r>
      <w:r w:rsidRPr="00EF1FA6">
        <w:rPr>
          <w:rFonts w:ascii="Courier New" w:hAnsi="Courier New" w:cs="Courier New"/>
        </w:rPr>
        <w:t xml:space="preserve">W </w:t>
      </w:r>
      <w:r w:rsidRPr="00EF1FA6">
        <w:rPr>
          <w:rFonts w:ascii="Courier New" w:hAnsi="Courier New" w:cs="Courier New"/>
        </w:rPr>
        <w:t>并发连接数</w:t>
      </w:r>
      <w:r w:rsidR="00D3614C" w:rsidRPr="00EF1FA6">
        <w:rPr>
          <w:rFonts w:ascii="Courier New" w:hAnsi="Courier New" w:cs="Courier New"/>
        </w:rPr>
        <w:t>最高</w:t>
      </w:r>
      <w:r w:rsidR="00D3614C" w:rsidRPr="00EF1FA6">
        <w:rPr>
          <w:rFonts w:ascii="Courier New" w:hAnsi="Courier New" w:cs="Courier New"/>
        </w:rPr>
        <w:t>(528W)</w:t>
      </w:r>
      <w:r w:rsidRPr="00EF1FA6">
        <w:rPr>
          <w:rFonts w:ascii="Courier New" w:hAnsi="Courier New" w:cs="Courier New"/>
        </w:rPr>
        <w:t>，不过</w:t>
      </w:r>
      <w:r w:rsidRPr="00EF1FA6">
        <w:rPr>
          <w:rFonts w:ascii="Courier New" w:hAnsi="Courier New" w:cs="Courier New"/>
        </w:rPr>
        <w:t>AOI</w:t>
      </w:r>
      <w:r w:rsidRPr="00EF1FA6">
        <w:rPr>
          <w:rFonts w:ascii="Courier New" w:hAnsi="Courier New" w:cs="Courier New"/>
        </w:rPr>
        <w:t>走的是移动的协议，也是基于</w:t>
      </w:r>
      <w:r w:rsidRPr="00EF1FA6">
        <w:rPr>
          <w:rFonts w:ascii="Courier New" w:hAnsi="Courier New" w:cs="Courier New"/>
        </w:rPr>
        <w:t xml:space="preserve">IPPUSH </w:t>
      </w:r>
      <w:r w:rsidRPr="00EF1FA6">
        <w:rPr>
          <w:rFonts w:ascii="Courier New" w:hAnsi="Courier New" w:cs="Courier New"/>
        </w:rPr>
        <w:t>的。所以，对我来说在一个可以预见的未来，</w:t>
      </w:r>
      <w:proofErr w:type="spellStart"/>
      <w:r w:rsidRPr="00EF1FA6">
        <w:rPr>
          <w:rFonts w:ascii="Courier New" w:hAnsi="Courier New" w:cs="Courier New"/>
        </w:rPr>
        <w:t>netty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确实比</w:t>
      </w:r>
      <w:proofErr w:type="spellStart"/>
      <w:r w:rsidRPr="00EF1FA6">
        <w:rPr>
          <w:rFonts w:ascii="Courier New" w:hAnsi="Courier New" w:cs="Courier New"/>
        </w:rPr>
        <w:t>erlang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的不确定性少很多。更容易出货。</w:t>
      </w:r>
    </w:p>
    <w:p w:rsidR="008E0519" w:rsidRDefault="00801E46" w:rsidP="00D87BB8">
      <w:pPr>
        <w:rPr>
          <w:rFonts w:ascii="Courier New" w:hAnsi="Courier New" w:cs="Courier New" w:hint="eastAsia"/>
        </w:rPr>
      </w:pPr>
      <w:r w:rsidRPr="00EF1FA6">
        <w:rPr>
          <w:rFonts w:ascii="Courier New" w:hAnsi="Courier New" w:cs="Courier New"/>
        </w:rPr>
        <w:tab/>
      </w:r>
      <w:r w:rsidRPr="00EF1FA6">
        <w:rPr>
          <w:rFonts w:ascii="Courier New" w:hAnsi="Courier New" w:cs="Courier New"/>
        </w:rPr>
        <w:t>不夸张的说，使用</w:t>
      </w:r>
      <w:proofErr w:type="spellStart"/>
      <w:r w:rsidRPr="00EF1FA6">
        <w:rPr>
          <w:rFonts w:ascii="Courier New" w:hAnsi="Courier New" w:cs="Courier New"/>
        </w:rPr>
        <w:t>netty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我可以再一周之内完成消息转发模块。</w:t>
      </w:r>
      <w:r w:rsidR="005131B7" w:rsidRPr="00EF1FA6">
        <w:rPr>
          <w:rFonts w:ascii="Courier New" w:hAnsi="Courier New" w:cs="Courier New"/>
        </w:rPr>
        <w:t>而用</w:t>
      </w:r>
      <w:proofErr w:type="spellStart"/>
      <w:r w:rsidR="005131B7" w:rsidRPr="00EF1FA6">
        <w:rPr>
          <w:rFonts w:ascii="Courier New" w:hAnsi="Courier New" w:cs="Courier New"/>
        </w:rPr>
        <w:t>erlang</w:t>
      </w:r>
      <w:proofErr w:type="spellEnd"/>
      <w:r w:rsidR="005131B7" w:rsidRPr="00EF1FA6">
        <w:rPr>
          <w:rFonts w:ascii="Courier New" w:hAnsi="Courier New" w:cs="Courier New"/>
        </w:rPr>
        <w:t xml:space="preserve"> </w:t>
      </w:r>
      <w:r w:rsidR="005131B7" w:rsidRPr="00EF1FA6">
        <w:rPr>
          <w:rFonts w:ascii="Courier New" w:hAnsi="Courier New" w:cs="Courier New"/>
        </w:rPr>
        <w:t>我可就不敢说了。</w:t>
      </w:r>
      <w:r w:rsidRPr="00EF1FA6">
        <w:rPr>
          <w:rFonts w:ascii="Courier New" w:hAnsi="Courier New" w:cs="Courier New"/>
        </w:rPr>
        <w:t xml:space="preserve"> </w:t>
      </w:r>
      <w:r w:rsidR="00A84B83" w:rsidRPr="00EF1FA6">
        <w:rPr>
          <w:rFonts w:ascii="Courier New" w:hAnsi="Courier New" w:cs="Courier New"/>
        </w:rPr>
        <w:t>而且使用</w:t>
      </w:r>
      <w:proofErr w:type="spellStart"/>
      <w:r w:rsidR="00A84B83" w:rsidRPr="00EF1FA6">
        <w:rPr>
          <w:rFonts w:ascii="Courier New" w:hAnsi="Courier New" w:cs="Courier New"/>
        </w:rPr>
        <w:t>netty</w:t>
      </w:r>
      <w:proofErr w:type="spellEnd"/>
      <w:r w:rsidR="00A84B83" w:rsidRPr="00EF1FA6">
        <w:rPr>
          <w:rFonts w:ascii="Courier New" w:hAnsi="Courier New" w:cs="Courier New"/>
        </w:rPr>
        <w:t xml:space="preserve"> </w:t>
      </w:r>
      <w:r w:rsidR="00A84B83" w:rsidRPr="00EF1FA6">
        <w:rPr>
          <w:rFonts w:ascii="Courier New" w:hAnsi="Courier New" w:cs="Courier New"/>
        </w:rPr>
        <w:t>，工作全变成</w:t>
      </w:r>
      <w:r w:rsidR="00A84B83" w:rsidRPr="00EF1FA6">
        <w:rPr>
          <w:rFonts w:ascii="Courier New" w:hAnsi="Courier New" w:cs="Courier New"/>
        </w:rPr>
        <w:t xml:space="preserve">JAVA </w:t>
      </w:r>
      <w:r w:rsidR="00A84B83" w:rsidRPr="00EF1FA6">
        <w:rPr>
          <w:rFonts w:ascii="Courier New" w:hAnsi="Courier New" w:cs="Courier New"/>
        </w:rPr>
        <w:t>的了。有很多优秀的，并且我熟悉的框架可以借鉴并使用，使得消息处理模块不那么独立，消息处理模块可以无障碍的与</w:t>
      </w:r>
      <w:r w:rsidR="00A84B83" w:rsidRPr="00EF1FA6">
        <w:rPr>
          <w:rFonts w:ascii="Courier New" w:hAnsi="Courier New" w:cs="Courier New"/>
        </w:rPr>
        <w:t xml:space="preserve">MEMECACHED </w:t>
      </w:r>
      <w:r w:rsidR="00A84B83" w:rsidRPr="00EF1FA6">
        <w:rPr>
          <w:rFonts w:ascii="Courier New" w:hAnsi="Courier New" w:cs="Courier New"/>
        </w:rPr>
        <w:t>交互</w:t>
      </w:r>
      <w:r w:rsidR="00A84B83" w:rsidRPr="00EF1FA6">
        <w:rPr>
          <w:rFonts w:ascii="Courier New" w:hAnsi="Courier New" w:cs="Courier New"/>
        </w:rPr>
        <w:t>(</w:t>
      </w:r>
      <w:r w:rsidR="00A84B83" w:rsidRPr="00EF1FA6">
        <w:rPr>
          <w:rFonts w:ascii="Courier New" w:hAnsi="Courier New" w:cs="Courier New"/>
        </w:rPr>
        <w:t>有现成的代码和库</w:t>
      </w:r>
      <w:r w:rsidR="00A84B83" w:rsidRPr="00EF1FA6">
        <w:rPr>
          <w:rFonts w:ascii="Courier New" w:hAnsi="Courier New" w:cs="Courier New"/>
        </w:rPr>
        <w:t>)</w:t>
      </w:r>
      <w:r w:rsidR="00A84B83" w:rsidRPr="00EF1FA6">
        <w:rPr>
          <w:rFonts w:ascii="Courier New" w:hAnsi="Courier New" w:cs="Courier New"/>
        </w:rPr>
        <w:t>。</w:t>
      </w:r>
      <w:r w:rsidR="006A5334" w:rsidRPr="00EF1FA6">
        <w:rPr>
          <w:rFonts w:ascii="Courier New" w:hAnsi="Courier New" w:cs="Courier New"/>
        </w:rPr>
        <w:t>什么</w:t>
      </w:r>
      <w:r w:rsidR="006A5334" w:rsidRPr="00EF1FA6">
        <w:rPr>
          <w:rFonts w:ascii="Courier New" w:hAnsi="Courier New" w:cs="Courier New"/>
        </w:rPr>
        <w:t xml:space="preserve">spring </w:t>
      </w:r>
      <w:r w:rsidR="006A5334" w:rsidRPr="00EF1FA6">
        <w:rPr>
          <w:rFonts w:ascii="Courier New" w:hAnsi="Courier New" w:cs="Courier New"/>
        </w:rPr>
        <w:t>，</w:t>
      </w:r>
      <w:r w:rsidR="006A5334" w:rsidRPr="00EF1FA6">
        <w:rPr>
          <w:rFonts w:ascii="Courier New" w:hAnsi="Courier New" w:cs="Courier New"/>
        </w:rPr>
        <w:t xml:space="preserve">maven </w:t>
      </w:r>
      <w:r w:rsidR="006A5334" w:rsidRPr="00EF1FA6">
        <w:rPr>
          <w:rFonts w:ascii="Courier New" w:hAnsi="Courier New" w:cs="Courier New"/>
        </w:rPr>
        <w:t>，等等都可以使用。更加得心应手。所以我打算使用</w:t>
      </w:r>
      <w:proofErr w:type="spellStart"/>
      <w:r w:rsidR="006A5334" w:rsidRPr="00EF1FA6">
        <w:rPr>
          <w:rFonts w:ascii="Courier New" w:hAnsi="Courier New" w:cs="Courier New"/>
        </w:rPr>
        <w:t>websocket</w:t>
      </w:r>
      <w:proofErr w:type="spellEnd"/>
      <w:r w:rsidR="006A5334" w:rsidRPr="00EF1FA6">
        <w:rPr>
          <w:rFonts w:ascii="Courier New" w:hAnsi="Courier New" w:cs="Courier New"/>
        </w:rPr>
        <w:t xml:space="preserve"> </w:t>
      </w:r>
      <w:r w:rsidR="006A5334" w:rsidRPr="00EF1FA6">
        <w:rPr>
          <w:rFonts w:ascii="Courier New" w:hAnsi="Courier New" w:cs="Courier New"/>
        </w:rPr>
        <w:t>作为我们第一版消息转发模块的实现。</w:t>
      </w:r>
    </w:p>
    <w:p w:rsidR="00775516" w:rsidRDefault="00E3604B" w:rsidP="00E3604B">
      <w:pPr>
        <w:pStyle w:val="2"/>
        <w:rPr>
          <w:rFonts w:hint="eastAsia"/>
        </w:rPr>
      </w:pPr>
      <w:r>
        <w:rPr>
          <w:rFonts w:hint="eastAsia"/>
        </w:rPr>
        <w:t>消息与处理</w:t>
      </w:r>
    </w:p>
    <w:p w:rsidR="00E3604B" w:rsidRDefault="00E3604B" w:rsidP="00E3604B">
      <w:pPr>
        <w:ind w:firstLine="420"/>
        <w:rPr>
          <w:rFonts w:hint="eastAsia"/>
        </w:rPr>
      </w:pPr>
      <w:r>
        <w:rPr>
          <w:rFonts w:hint="eastAsia"/>
        </w:rPr>
        <w:t>客户端与服务器的交互分为同步与异步两类，其中同步交互可以人为，需要服务器立即响应的请求，比如：用户登陆，修改设置，用户上报。等等这类消息需要客户端根据不</w:t>
      </w:r>
      <w:r w:rsidR="00892BA2">
        <w:rPr>
          <w:rFonts w:hint="eastAsia"/>
        </w:rPr>
        <w:t>同的返回结果进行不同的处理。异步处理主要是处理点对点的对话消息，广播消息，此类消息的返回结果不会影响客户端的处理流程。</w:t>
      </w:r>
    </w:p>
    <w:p w:rsidR="00E3604B" w:rsidRDefault="00E3604B" w:rsidP="00E3604B">
      <w:pPr>
        <w:pStyle w:val="3"/>
        <w:rPr>
          <w:rFonts w:hint="eastAsia"/>
        </w:rPr>
      </w:pPr>
      <w:r>
        <w:rPr>
          <w:rFonts w:hint="eastAsia"/>
        </w:rPr>
        <w:t>消息处理流程</w:t>
      </w:r>
    </w:p>
    <w:p w:rsidR="00E3604B" w:rsidRPr="00E3604B" w:rsidRDefault="00892BA2" w:rsidP="00E3604B">
      <w:pPr>
        <w:rPr>
          <w:rFonts w:hint="eastAsia"/>
        </w:rPr>
      </w:pPr>
      <w:r>
        <w:object w:dxaOrig="10318" w:dyaOrig="5952">
          <v:shape id="_x0000_i1028" type="#_x0000_t75" style="width:415.5pt;height:239.25pt" o:ole="">
            <v:imagedata r:id="rId12" o:title=""/>
          </v:shape>
          <o:OLEObject Type="Embed" ProgID="Visio.Drawing.11" ShapeID="_x0000_i1028" DrawAspect="Content" ObjectID="_1431158168" r:id="rId13"/>
        </w:object>
      </w:r>
    </w:p>
    <w:p w:rsidR="00E3604B" w:rsidRDefault="00E3604B" w:rsidP="00513705">
      <w:pPr>
        <w:pStyle w:val="3"/>
        <w:rPr>
          <w:rFonts w:hint="eastAsia"/>
        </w:rPr>
      </w:pPr>
      <w:r w:rsidRPr="00513705">
        <w:rPr>
          <w:rFonts w:hint="eastAsia"/>
        </w:rPr>
        <w:t>消息格式</w:t>
      </w:r>
    </w:p>
    <w:p w:rsidR="00E3604B" w:rsidRPr="00622E6B" w:rsidRDefault="00E3604B" w:rsidP="00E3604B">
      <w:pPr>
        <w:rPr>
          <w:rFonts w:ascii="Courier New" w:hAnsi="Courier New" w:cs="Courier New"/>
          <w:color w:val="0000FF"/>
        </w:rPr>
      </w:pPr>
      <w:r w:rsidRPr="006D627F">
        <w:rPr>
          <w:rFonts w:ascii="Courier New" w:hAnsi="Courier New" w:cs="Courier New"/>
        </w:rPr>
        <w:t>{</w:t>
      </w:r>
      <w:r w:rsidRPr="00622E6B">
        <w:rPr>
          <w:rFonts w:ascii="Courier New" w:hAnsi="Courier New" w:cs="Courier New"/>
          <w:color w:val="0000FF"/>
        </w:rPr>
        <w:t>"</w:t>
      </w:r>
      <w:proofErr w:type="spellStart"/>
      <w:r w:rsidRPr="00622E6B">
        <w:rPr>
          <w:rFonts w:ascii="Courier New" w:hAnsi="Courier New" w:cs="Courier New"/>
          <w:color w:val="0000FF"/>
        </w:rPr>
        <w:t>msg_id</w:t>
      </w:r>
      <w:proofErr w:type="spellEnd"/>
      <w:r w:rsidRPr="00622E6B">
        <w:rPr>
          <w:rFonts w:ascii="Courier New" w:hAnsi="Courier New" w:cs="Courier New"/>
          <w:color w:val="0000FF"/>
        </w:rPr>
        <w:t>": "server-client-20130226191055503",</w:t>
      </w:r>
    </w:p>
    <w:p w:rsidR="00E3604B" w:rsidRPr="00622E6B" w:rsidRDefault="00E3604B" w:rsidP="00E3604B">
      <w:pPr>
        <w:rPr>
          <w:rFonts w:ascii="Courier New" w:hAnsi="Courier New" w:cs="Courier New"/>
          <w:color w:val="0000FF"/>
        </w:rPr>
      </w:pPr>
      <w:r w:rsidRPr="00622E6B">
        <w:rPr>
          <w:rFonts w:ascii="Courier New" w:hAnsi="Courier New" w:cs="Courier New"/>
          <w:color w:val="0000FF"/>
        </w:rPr>
        <w:tab/>
        <w:t>"</w:t>
      </w:r>
      <w:proofErr w:type="gramStart"/>
      <w:r w:rsidRPr="00622E6B">
        <w:rPr>
          <w:rFonts w:ascii="Courier New" w:hAnsi="Courier New" w:cs="Courier New"/>
          <w:color w:val="0000FF"/>
        </w:rPr>
        <w:t>from</w:t>
      </w:r>
      <w:proofErr w:type="gramEnd"/>
      <w:r w:rsidRPr="00622E6B">
        <w:rPr>
          <w:rFonts w:ascii="Courier New" w:hAnsi="Courier New" w:cs="Courier New"/>
          <w:color w:val="0000FF"/>
        </w:rPr>
        <w:t xml:space="preserve">": "moumou@leadtone.com", </w:t>
      </w:r>
    </w:p>
    <w:p w:rsidR="00E3604B" w:rsidRPr="00622E6B" w:rsidRDefault="00E3604B" w:rsidP="00E3604B">
      <w:pPr>
        <w:rPr>
          <w:rFonts w:ascii="Courier New" w:hAnsi="Courier New" w:cs="Courier New"/>
          <w:color w:val="0000FF"/>
        </w:rPr>
      </w:pPr>
      <w:r w:rsidRPr="00622E6B">
        <w:rPr>
          <w:rFonts w:ascii="Courier New" w:hAnsi="Courier New" w:cs="Courier New"/>
          <w:color w:val="0000FF"/>
        </w:rPr>
        <w:tab/>
        <w:t>"</w:t>
      </w:r>
      <w:proofErr w:type="gramStart"/>
      <w:r w:rsidRPr="00622E6B">
        <w:rPr>
          <w:rFonts w:ascii="Courier New" w:hAnsi="Courier New" w:cs="Courier New"/>
          <w:color w:val="0000FF"/>
        </w:rPr>
        <w:t>to</w:t>
      </w:r>
      <w:proofErr w:type="gramEnd"/>
      <w:r w:rsidRPr="00622E6B">
        <w:rPr>
          <w:rFonts w:ascii="Courier New" w:hAnsi="Courier New" w:cs="Courier New"/>
          <w:color w:val="0000FF"/>
        </w:rPr>
        <w:t>": "</w:t>
      </w:r>
      <w:proofErr w:type="spellStart"/>
      <w:r w:rsidRPr="00622E6B">
        <w:rPr>
          <w:rFonts w:ascii="Courier New" w:hAnsi="Courier New" w:cs="Courier New"/>
          <w:color w:val="0000FF"/>
        </w:rPr>
        <w:t>server|OTHER</w:t>
      </w:r>
      <w:proofErr w:type="spellEnd"/>
      <w:r w:rsidRPr="00622E6B">
        <w:rPr>
          <w:rFonts w:ascii="Courier New" w:hAnsi="Courier New" w:cs="Courier New"/>
          <w:color w:val="0000FF"/>
        </w:rPr>
        <w:t>",</w:t>
      </w:r>
    </w:p>
    <w:p w:rsidR="00E3604B" w:rsidRPr="00622E6B" w:rsidRDefault="00E3604B" w:rsidP="00E3604B">
      <w:pPr>
        <w:rPr>
          <w:rFonts w:ascii="Courier New" w:hAnsi="Courier New" w:cs="Courier New"/>
          <w:color w:val="0000FF"/>
        </w:rPr>
      </w:pPr>
      <w:r w:rsidRPr="00622E6B">
        <w:rPr>
          <w:rFonts w:ascii="Courier New" w:hAnsi="Courier New" w:cs="Courier New"/>
          <w:color w:val="0000FF"/>
        </w:rPr>
        <w:tab/>
        <w:t>"</w:t>
      </w:r>
      <w:proofErr w:type="gramStart"/>
      <w:r w:rsidRPr="00622E6B">
        <w:rPr>
          <w:rFonts w:ascii="Courier New" w:hAnsi="Courier New" w:cs="Courier New"/>
          <w:color w:val="0000FF"/>
        </w:rPr>
        <w:t>subject</w:t>
      </w:r>
      <w:proofErr w:type="gramEnd"/>
      <w:r w:rsidRPr="00622E6B">
        <w:rPr>
          <w:rFonts w:ascii="Courier New" w:hAnsi="Courier New" w:cs="Courier New"/>
          <w:color w:val="0000FF"/>
        </w:rPr>
        <w:t>": "login",</w:t>
      </w:r>
    </w:p>
    <w:p w:rsidR="00E3604B" w:rsidRPr="00622E6B" w:rsidRDefault="00E3604B" w:rsidP="00E3604B">
      <w:pPr>
        <w:rPr>
          <w:rFonts w:ascii="Courier New" w:hAnsi="Courier New" w:cs="Courier New"/>
          <w:color w:val="FF0000"/>
        </w:rPr>
      </w:pPr>
      <w:r w:rsidRPr="00622E6B">
        <w:rPr>
          <w:rFonts w:ascii="Courier New" w:hAnsi="Courier New" w:cs="Courier New"/>
          <w:color w:val="0000FF"/>
        </w:rPr>
        <w:tab/>
        <w:t>"</w:t>
      </w:r>
      <w:proofErr w:type="gramStart"/>
      <w:r w:rsidRPr="00622E6B">
        <w:rPr>
          <w:rFonts w:ascii="Courier New" w:hAnsi="Courier New" w:cs="Courier New"/>
          <w:color w:val="0000FF"/>
        </w:rPr>
        <w:t>content</w:t>
      </w:r>
      <w:proofErr w:type="gramEnd"/>
      <w:r w:rsidRPr="00622E6B">
        <w:rPr>
          <w:rFonts w:ascii="Courier New" w:hAnsi="Courier New" w:cs="Courier New"/>
          <w:color w:val="0000FF"/>
        </w:rPr>
        <w:t>":{</w:t>
      </w:r>
      <w:r w:rsidRPr="00622E6B">
        <w:rPr>
          <w:rFonts w:ascii="Courier New" w:hAnsi="Courier New" w:cs="Courier New"/>
          <w:color w:val="FF0000"/>
        </w:rPr>
        <w:t>"</w:t>
      </w:r>
      <w:proofErr w:type="spellStart"/>
      <w:r w:rsidRPr="00622E6B">
        <w:rPr>
          <w:rFonts w:ascii="Courier New" w:hAnsi="Courier New" w:cs="Courier New"/>
          <w:color w:val="FF0000"/>
        </w:rPr>
        <w:t>style":"text</w:t>
      </w:r>
      <w:proofErr w:type="spellEnd"/>
      <w:r w:rsidRPr="00622E6B">
        <w:rPr>
          <w:rFonts w:ascii="Courier New" w:hAnsi="Courier New" w:cs="Courier New"/>
          <w:color w:val="FF0000"/>
        </w:rPr>
        <w:t>",</w:t>
      </w:r>
    </w:p>
    <w:p w:rsidR="00E3604B" w:rsidRPr="00622E6B" w:rsidRDefault="00E3604B" w:rsidP="00E3604B">
      <w:pPr>
        <w:rPr>
          <w:rFonts w:ascii="Courier New" w:hAnsi="Courier New" w:cs="Courier New"/>
          <w:color w:val="FF0000"/>
        </w:rPr>
      </w:pPr>
      <w:r w:rsidRPr="00622E6B">
        <w:rPr>
          <w:rFonts w:ascii="Courier New" w:hAnsi="Courier New" w:cs="Courier New"/>
          <w:color w:val="FF0000"/>
        </w:rPr>
        <w:tab/>
      </w:r>
      <w:r w:rsidRPr="00622E6B">
        <w:rPr>
          <w:rFonts w:ascii="Courier New" w:hAnsi="Courier New" w:cs="Courier New"/>
          <w:color w:val="FF0000"/>
        </w:rPr>
        <w:tab/>
      </w:r>
      <w:r w:rsidRPr="00622E6B">
        <w:rPr>
          <w:rFonts w:ascii="Courier New" w:hAnsi="Courier New" w:cs="Courier New"/>
          <w:color w:val="FF0000"/>
        </w:rPr>
        <w:tab/>
        <w:t>"</w:t>
      </w:r>
      <w:proofErr w:type="gramStart"/>
      <w:r w:rsidRPr="00622E6B">
        <w:rPr>
          <w:rFonts w:ascii="Courier New" w:hAnsi="Courier New" w:cs="Courier New"/>
          <w:color w:val="FF0000"/>
        </w:rPr>
        <w:t>length</w:t>
      </w:r>
      <w:proofErr w:type="gramEnd"/>
      <w:r w:rsidRPr="00622E6B">
        <w:rPr>
          <w:rFonts w:ascii="Courier New" w:hAnsi="Courier New" w:cs="Courier New"/>
          <w:color w:val="FF0000"/>
        </w:rPr>
        <w:t>":"11",</w:t>
      </w:r>
    </w:p>
    <w:p w:rsidR="00E3604B" w:rsidRPr="006D627F" w:rsidRDefault="00E3604B" w:rsidP="00E3604B">
      <w:pPr>
        <w:rPr>
          <w:rFonts w:ascii="Courier New" w:hAnsi="Courier New" w:cs="Courier New"/>
        </w:rPr>
      </w:pPr>
      <w:r w:rsidRPr="00622E6B">
        <w:rPr>
          <w:rFonts w:ascii="Courier New" w:hAnsi="Courier New" w:cs="Courier New"/>
          <w:color w:val="FF0000"/>
        </w:rPr>
        <w:tab/>
      </w:r>
      <w:r w:rsidRPr="00622E6B">
        <w:rPr>
          <w:rFonts w:ascii="Courier New" w:hAnsi="Courier New" w:cs="Courier New"/>
          <w:color w:val="FF0000"/>
        </w:rPr>
        <w:tab/>
      </w:r>
      <w:r w:rsidRPr="00622E6B">
        <w:rPr>
          <w:rFonts w:ascii="Courier New" w:hAnsi="Courier New" w:cs="Courier New"/>
          <w:color w:val="FF0000"/>
        </w:rPr>
        <w:tab/>
        <w:t>"</w:t>
      </w:r>
      <w:proofErr w:type="spellStart"/>
      <w:r w:rsidRPr="00622E6B">
        <w:rPr>
          <w:rFonts w:ascii="Courier New" w:hAnsi="Courier New" w:cs="Courier New"/>
          <w:color w:val="FF0000"/>
        </w:rPr>
        <w:t>body":"hello</w:t>
      </w:r>
      <w:proofErr w:type="spellEnd"/>
      <w:r w:rsidRPr="00622E6B">
        <w:rPr>
          <w:rFonts w:ascii="Courier New" w:hAnsi="Courier New" w:cs="Courier New"/>
          <w:color w:val="FF0000"/>
        </w:rPr>
        <w:t xml:space="preserve"> world"</w:t>
      </w:r>
      <w:r w:rsidRPr="006D627F">
        <w:rPr>
          <w:rFonts w:ascii="Courier New" w:hAnsi="Courier New" w:cs="Courier New"/>
        </w:rPr>
        <w:t>}</w:t>
      </w:r>
    </w:p>
    <w:p w:rsidR="00E3604B" w:rsidRPr="00622E6B" w:rsidRDefault="00E3604B" w:rsidP="00E3604B">
      <w:pPr>
        <w:rPr>
          <w:rFonts w:ascii="Courier New" w:hAnsi="Courier New" w:cs="Courier New"/>
          <w:color w:val="0000FF"/>
        </w:rPr>
      </w:pPr>
      <w:r w:rsidRPr="006D627F">
        <w:rPr>
          <w:rFonts w:ascii="Courier New" w:hAnsi="Courier New" w:cs="Courier New"/>
        </w:rPr>
        <w:tab/>
      </w:r>
      <w:r w:rsidRPr="00622E6B">
        <w:rPr>
          <w:rFonts w:ascii="Courier New" w:hAnsi="Courier New" w:cs="Courier New"/>
          <w:color w:val="0000FF"/>
        </w:rPr>
        <w:t>"</w:t>
      </w:r>
      <w:proofErr w:type="spellStart"/>
      <w:proofErr w:type="gramStart"/>
      <w:r w:rsidRPr="00622E6B">
        <w:rPr>
          <w:rFonts w:ascii="Courier New" w:hAnsi="Courier New" w:cs="Courier New"/>
          <w:color w:val="0000FF"/>
        </w:rPr>
        <w:t>creationDate</w:t>
      </w:r>
      <w:proofErr w:type="spellEnd"/>
      <w:proofErr w:type="gramEnd"/>
      <w:r w:rsidRPr="00622E6B">
        <w:rPr>
          <w:rFonts w:ascii="Courier New" w:hAnsi="Courier New" w:cs="Courier New"/>
          <w:color w:val="0000FF"/>
        </w:rPr>
        <w:t>": "20130226191055503"</w:t>
      </w:r>
    </w:p>
    <w:p w:rsidR="00E3604B" w:rsidRPr="00622E6B" w:rsidRDefault="00E3604B" w:rsidP="00E3604B">
      <w:pPr>
        <w:rPr>
          <w:rFonts w:ascii="Courier New" w:hAnsi="Courier New" w:cs="Courier New"/>
          <w:color w:val="0000FF"/>
        </w:rPr>
      </w:pPr>
      <w:r w:rsidRPr="00622E6B">
        <w:rPr>
          <w:rFonts w:ascii="Courier New" w:hAnsi="Courier New" w:cs="Courier New"/>
          <w:color w:val="0000FF"/>
        </w:rPr>
        <w:tab/>
        <w:t>"</w:t>
      </w:r>
      <w:proofErr w:type="gramStart"/>
      <w:r w:rsidRPr="00622E6B">
        <w:rPr>
          <w:rFonts w:ascii="Courier New" w:hAnsi="Courier New" w:cs="Courier New"/>
          <w:color w:val="0000FF"/>
        </w:rPr>
        <w:t>status</w:t>
      </w:r>
      <w:proofErr w:type="gramEnd"/>
      <w:r w:rsidRPr="00622E6B">
        <w:rPr>
          <w:rFonts w:ascii="Courier New" w:hAnsi="Courier New" w:cs="Courier New"/>
          <w:color w:val="0000FF"/>
        </w:rPr>
        <w:t xml:space="preserve">":"0" </w:t>
      </w:r>
    </w:p>
    <w:p w:rsidR="00E3604B" w:rsidRDefault="00E3604B" w:rsidP="00E3604B">
      <w:pPr>
        <w:rPr>
          <w:rFonts w:ascii="Courier New" w:hAnsi="Courier New" w:cs="Courier New" w:hint="eastAsia"/>
          <w:color w:val="0000FF"/>
        </w:rPr>
      </w:pPr>
      <w:r w:rsidRPr="00622E6B">
        <w:rPr>
          <w:rFonts w:ascii="Courier New" w:hAnsi="Courier New" w:cs="Courier New"/>
          <w:color w:val="0000FF"/>
        </w:rPr>
        <w:t>}.</w:t>
      </w:r>
    </w:p>
    <w:p w:rsidR="00E3604B" w:rsidRDefault="00E3604B" w:rsidP="00E3604B">
      <w:pPr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>上述消息中蓝色的部分由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客户端提供的</w:t>
      </w:r>
      <w:r>
        <w:rPr>
          <w:rFonts w:ascii="Courier New" w:hAnsi="Courier New" w:cs="Courier New" w:hint="eastAsia"/>
        </w:rPr>
        <w:t xml:space="preserve"> service </w:t>
      </w:r>
      <w:r>
        <w:rPr>
          <w:rFonts w:ascii="Courier New" w:hAnsi="Courier New" w:cs="Courier New" w:hint="eastAsia"/>
        </w:rPr>
        <w:t>处理，客户端</w:t>
      </w:r>
      <w:r>
        <w:rPr>
          <w:rFonts w:ascii="Courier New" w:hAnsi="Courier New" w:cs="Courier New" w:hint="eastAsia"/>
        </w:rPr>
        <w:t xml:space="preserve">service </w:t>
      </w:r>
      <w:r>
        <w:rPr>
          <w:rFonts w:ascii="Courier New" w:hAnsi="Courier New" w:cs="Courier New" w:hint="eastAsia"/>
        </w:rPr>
        <w:t>提供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个功能</w:t>
      </w:r>
    </w:p>
    <w:p w:rsidR="00E3604B" w:rsidRPr="00622E6B" w:rsidRDefault="00E3604B" w:rsidP="00E3604B">
      <w:pPr>
        <w:rPr>
          <w:rStyle w:val="a6"/>
          <w:rFonts w:hint="eastAsia"/>
        </w:rPr>
      </w:pPr>
      <w:r w:rsidRPr="00622E6B">
        <w:rPr>
          <w:rStyle w:val="a6"/>
          <w:rFonts w:hint="eastAsia"/>
        </w:rPr>
        <w:t>1</w:t>
      </w:r>
      <w:r w:rsidRPr="00622E6B">
        <w:rPr>
          <w:rStyle w:val="a6"/>
          <w:rFonts w:hint="eastAsia"/>
        </w:rPr>
        <w:t>：保持客户端与服务器的连接</w:t>
      </w:r>
    </w:p>
    <w:p w:rsidR="00E3604B" w:rsidRDefault="00E3604B" w:rsidP="00E3604B">
      <w:pPr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ab/>
      </w:r>
      <w:r>
        <w:rPr>
          <w:rFonts w:ascii="Courier New" w:hAnsi="Courier New" w:cs="Courier New" w:hint="eastAsia"/>
        </w:rPr>
        <w:t>客户端在后台启动这个</w:t>
      </w:r>
      <w:r>
        <w:rPr>
          <w:rFonts w:ascii="Courier New" w:hAnsi="Courier New" w:cs="Courier New" w:hint="eastAsia"/>
        </w:rPr>
        <w:t>service</w:t>
      </w:r>
      <w:r>
        <w:rPr>
          <w:rFonts w:ascii="Courier New" w:hAnsi="Courier New" w:cs="Courier New" w:hint="eastAsia"/>
        </w:rPr>
        <w:t>，定期向服务端发送</w:t>
      </w:r>
      <w:r>
        <w:rPr>
          <w:rFonts w:ascii="Courier New" w:hAnsi="Courier New" w:cs="Courier New" w:hint="eastAsia"/>
        </w:rPr>
        <w:t>PING</w:t>
      </w:r>
      <w:r>
        <w:rPr>
          <w:rFonts w:ascii="Courier New" w:hAnsi="Courier New" w:cs="Courier New" w:hint="eastAsia"/>
        </w:rPr>
        <w:t>的请求用于保持客户端与服务器之间的连接。</w:t>
      </w:r>
    </w:p>
    <w:p w:rsidR="00E3604B" w:rsidRPr="00622E6B" w:rsidRDefault="00E3604B" w:rsidP="00E3604B">
      <w:pPr>
        <w:rPr>
          <w:rStyle w:val="a6"/>
          <w:rFonts w:hint="eastAsia"/>
        </w:rPr>
      </w:pPr>
      <w:r w:rsidRPr="00622E6B">
        <w:rPr>
          <w:rStyle w:val="a6"/>
          <w:rFonts w:hint="eastAsia"/>
        </w:rPr>
        <w:lastRenderedPageBreak/>
        <w:t>2</w:t>
      </w:r>
      <w:r w:rsidRPr="00622E6B">
        <w:rPr>
          <w:rStyle w:val="a6"/>
          <w:rFonts w:hint="eastAsia"/>
        </w:rPr>
        <w:t>：负责客户端和服务器端的协议封装和协议分配</w:t>
      </w:r>
    </w:p>
    <w:p w:rsidR="00E3604B" w:rsidRDefault="00E3604B" w:rsidP="00E3604B">
      <w:pPr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ab/>
      </w:r>
      <w:r>
        <w:rPr>
          <w:rFonts w:ascii="Courier New" w:hAnsi="Courier New" w:cs="Courier New"/>
        </w:rPr>
        <w:t>S</w:t>
      </w:r>
      <w:r>
        <w:rPr>
          <w:rFonts w:ascii="Courier New" w:hAnsi="Courier New" w:cs="Courier New" w:hint="eastAsia"/>
        </w:rPr>
        <w:t xml:space="preserve">ervice </w:t>
      </w:r>
      <w:r>
        <w:rPr>
          <w:rFonts w:ascii="Courier New" w:hAnsi="Courier New" w:cs="Courier New" w:hint="eastAsia"/>
        </w:rPr>
        <w:t>收到消息之后会立即转化消息，转化成</w:t>
      </w:r>
      <w:r>
        <w:rPr>
          <w:rFonts w:ascii="Courier New" w:hAnsi="Courier New" w:cs="Courier New" w:hint="eastAsia"/>
        </w:rPr>
        <w:t xml:space="preserve"> </w:t>
      </w:r>
      <w:proofErr w:type="spellStart"/>
      <w:r>
        <w:rPr>
          <w:rFonts w:ascii="Courier New" w:hAnsi="Courier New" w:cs="Courier New" w:hint="eastAsia"/>
        </w:rPr>
        <w:t>RiderMessage</w:t>
      </w:r>
      <w:proofErr w:type="spellEnd"/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的对象，并且将</w:t>
      </w:r>
      <w:r>
        <w:rPr>
          <w:rFonts w:ascii="Courier New" w:hAnsi="Courier New" w:cs="Courier New" w:hint="eastAsia"/>
        </w:rPr>
        <w:t xml:space="preserve">CONTENT </w:t>
      </w:r>
      <w:r>
        <w:rPr>
          <w:rFonts w:ascii="Courier New" w:hAnsi="Courier New" w:cs="Courier New" w:hint="eastAsia"/>
        </w:rPr>
        <w:t>中的信息交给不同的</w:t>
      </w:r>
      <w:r>
        <w:rPr>
          <w:rFonts w:ascii="Courier New" w:hAnsi="Courier New" w:cs="Courier New" w:hint="eastAsia"/>
        </w:rPr>
        <w:t xml:space="preserve"> Activity</w:t>
      </w:r>
      <w:r>
        <w:rPr>
          <w:rFonts w:ascii="Courier New" w:hAnsi="Courier New" w:cs="Courier New" w:hint="eastAsia"/>
        </w:rPr>
        <w:t>。</w:t>
      </w:r>
    </w:p>
    <w:p w:rsidR="004C50F5" w:rsidRDefault="004C50F5" w:rsidP="00E3604B">
      <w:pPr>
        <w:rPr>
          <w:rFonts w:ascii="Courier New" w:hAnsi="Courier New" w:cs="Courier New" w:hint="eastAsia"/>
        </w:rPr>
      </w:pPr>
      <w:r>
        <w:object w:dxaOrig="3595" w:dyaOrig="8305">
          <v:shape id="_x0000_i1029" type="#_x0000_t75" style="width:180pt;height:415.5pt" o:ole="">
            <v:imagedata r:id="rId14" o:title=""/>
          </v:shape>
          <o:OLEObject Type="Embed" ProgID="Visio.Drawing.11" ShapeID="_x0000_i1029" DrawAspect="Content" ObjectID="_1431158169" r:id="rId15"/>
        </w:object>
      </w:r>
      <w:bookmarkStart w:id="0" w:name="_GoBack"/>
      <w:bookmarkEnd w:id="0"/>
    </w:p>
    <w:p w:rsidR="00E3604B" w:rsidRPr="00E3604B" w:rsidRDefault="00E3604B" w:rsidP="00E3604B">
      <w:pPr>
        <w:rPr>
          <w:rFonts w:hint="eastAsia"/>
        </w:rPr>
      </w:pPr>
    </w:p>
    <w:p w:rsidR="00775516" w:rsidRDefault="00775516" w:rsidP="00FD0227">
      <w:pPr>
        <w:pStyle w:val="3"/>
        <w:rPr>
          <w:rFonts w:hint="eastAsia"/>
        </w:rPr>
      </w:pPr>
      <w:r>
        <w:rPr>
          <w:rFonts w:hint="eastAsia"/>
        </w:rPr>
        <w:t>同步消息处理</w:t>
      </w:r>
    </w:p>
    <w:p w:rsidR="006704FF" w:rsidRDefault="00113951" w:rsidP="00E3604B">
      <w:pPr>
        <w:rPr>
          <w:rFonts w:ascii="Courier New" w:hAnsi="Courier New" w:cs="Courier New" w:hint="eastAsia"/>
        </w:rPr>
      </w:pPr>
      <w:r>
        <w:rPr>
          <w:rFonts w:hint="eastAsia"/>
        </w:rPr>
        <w:tab/>
      </w:r>
    </w:p>
    <w:p w:rsidR="00622E6B" w:rsidRDefault="00622E6B" w:rsidP="006C7414">
      <w:pPr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 xml:space="preserve"> </w:t>
      </w:r>
    </w:p>
    <w:p w:rsidR="00622E6B" w:rsidRPr="00622E6B" w:rsidRDefault="00622E6B" w:rsidP="006C7414">
      <w:pPr>
        <w:rPr>
          <w:rFonts w:ascii="Courier New" w:hAnsi="Courier New" w:cs="Courier New"/>
        </w:rPr>
      </w:pPr>
    </w:p>
    <w:p w:rsidR="00775516" w:rsidRDefault="00775516" w:rsidP="00FD0227">
      <w:pPr>
        <w:pStyle w:val="3"/>
        <w:rPr>
          <w:rFonts w:hint="eastAsia"/>
        </w:rPr>
      </w:pPr>
      <w:r>
        <w:rPr>
          <w:rFonts w:hint="eastAsia"/>
        </w:rPr>
        <w:t>异步消息处理</w:t>
      </w:r>
    </w:p>
    <w:p w:rsidR="00775516" w:rsidRDefault="00775516" w:rsidP="00D87BB8">
      <w:pPr>
        <w:rPr>
          <w:rFonts w:ascii="Courier New" w:hAnsi="Courier New" w:cs="Courier New" w:hint="eastAsia"/>
        </w:rPr>
      </w:pPr>
    </w:p>
    <w:p w:rsidR="00775516" w:rsidRPr="00775516" w:rsidRDefault="00775516" w:rsidP="00D87BB8">
      <w:pPr>
        <w:rPr>
          <w:rFonts w:ascii="Courier New" w:hAnsi="Courier New" w:cs="Courier New"/>
        </w:rPr>
      </w:pPr>
    </w:p>
    <w:p w:rsidR="00D87BB8" w:rsidRPr="00EF1FA6" w:rsidRDefault="00D87BB8" w:rsidP="00D87BB8">
      <w:pPr>
        <w:pStyle w:val="2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协议</w:t>
      </w:r>
      <w:r w:rsidR="004F4BF1" w:rsidRPr="00EF1FA6">
        <w:rPr>
          <w:rFonts w:ascii="Courier New" w:hAnsi="Courier New" w:cs="Courier New"/>
        </w:rPr>
        <w:t>,</w:t>
      </w:r>
      <w:r w:rsidR="004F4BF1" w:rsidRPr="00EF1FA6">
        <w:rPr>
          <w:rFonts w:ascii="Courier New" w:hAnsi="Courier New" w:cs="Courier New"/>
        </w:rPr>
        <w:t>业务等</w:t>
      </w:r>
      <w:r w:rsidRPr="00EF1FA6">
        <w:rPr>
          <w:rFonts w:ascii="Courier New" w:hAnsi="Courier New" w:cs="Courier New"/>
        </w:rPr>
        <w:t>处理模块</w:t>
      </w:r>
    </w:p>
    <w:p w:rsidR="00CB367F" w:rsidRPr="00EF1FA6" w:rsidRDefault="00CB367F" w:rsidP="00CB367F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协议处理模块，其实主要是处理</w:t>
      </w:r>
      <w:r w:rsidRPr="00EF1FA6">
        <w:rPr>
          <w:rFonts w:ascii="Courier New" w:hAnsi="Courier New" w:cs="Courier New"/>
        </w:rPr>
        <w:t>JSON</w:t>
      </w:r>
      <w:r w:rsidRPr="00EF1FA6">
        <w:rPr>
          <w:rFonts w:ascii="Courier New" w:hAnsi="Courier New" w:cs="Courier New"/>
        </w:rPr>
        <w:t>的数据格式。有请求，响应，等等。其实主要是处理响应。个人认为可以作为打成一个单独的</w:t>
      </w:r>
      <w:r w:rsidRPr="00EF1FA6">
        <w:rPr>
          <w:rFonts w:ascii="Courier New" w:hAnsi="Courier New" w:cs="Courier New"/>
        </w:rPr>
        <w:t xml:space="preserve">JAR </w:t>
      </w:r>
      <w:r w:rsidRPr="00EF1FA6">
        <w:rPr>
          <w:rFonts w:ascii="Courier New" w:hAnsi="Courier New" w:cs="Courier New"/>
        </w:rPr>
        <w:t>这样，服务器的消息处理模块与协议处理模块完全分的开。</w:t>
      </w:r>
    </w:p>
    <w:p w:rsidR="00B32A8F" w:rsidRPr="00EF1FA6" w:rsidRDefault="00B32A8F" w:rsidP="00CB367F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</w:r>
      <w:r w:rsidR="00E4498A" w:rsidRPr="00EF1FA6">
        <w:rPr>
          <w:rFonts w:ascii="Courier New" w:hAnsi="Courier New" w:cs="Courier New"/>
        </w:rPr>
        <w:t>可以这么理解，整个服务器有很多模块，</w:t>
      </w:r>
      <w:r w:rsidR="00E4498A" w:rsidRPr="00EF1FA6">
        <w:rPr>
          <w:rFonts w:ascii="Courier New" w:hAnsi="Courier New" w:cs="Courier New"/>
        </w:rPr>
        <w:t>rider-server</w:t>
      </w:r>
      <w:r w:rsidR="00E4498A" w:rsidRPr="00EF1FA6">
        <w:rPr>
          <w:rFonts w:ascii="Courier New" w:hAnsi="Courier New" w:cs="Courier New"/>
        </w:rPr>
        <w:t>，</w:t>
      </w:r>
      <w:r w:rsidR="00E4498A" w:rsidRPr="00EF1FA6">
        <w:rPr>
          <w:rFonts w:ascii="Courier New" w:hAnsi="Courier New" w:cs="Courier New"/>
        </w:rPr>
        <w:t>rider-protocol</w:t>
      </w:r>
      <w:r w:rsidR="00E4498A" w:rsidRPr="00EF1FA6">
        <w:rPr>
          <w:rFonts w:ascii="Courier New" w:hAnsi="Courier New" w:cs="Courier New"/>
        </w:rPr>
        <w:t>，</w:t>
      </w:r>
      <w:r w:rsidR="00E4498A" w:rsidRPr="00EF1FA6">
        <w:rPr>
          <w:rFonts w:ascii="Courier New" w:hAnsi="Courier New" w:cs="Courier New"/>
        </w:rPr>
        <w:t>rider-business</w:t>
      </w:r>
      <w:r w:rsidR="00E4498A" w:rsidRPr="00EF1FA6">
        <w:rPr>
          <w:rFonts w:ascii="Courier New" w:hAnsi="Courier New" w:cs="Courier New"/>
        </w:rPr>
        <w:t>，</w:t>
      </w:r>
      <w:r w:rsidR="00E4498A" w:rsidRPr="00EF1FA6">
        <w:rPr>
          <w:rFonts w:ascii="Courier New" w:hAnsi="Courier New" w:cs="Courier New"/>
        </w:rPr>
        <w:t>rider-</w:t>
      </w:r>
      <w:proofErr w:type="spellStart"/>
      <w:r w:rsidR="00E4498A" w:rsidRPr="00EF1FA6">
        <w:rPr>
          <w:rFonts w:ascii="Courier New" w:hAnsi="Courier New" w:cs="Courier New"/>
        </w:rPr>
        <w:t>sns</w:t>
      </w:r>
      <w:proofErr w:type="spellEnd"/>
      <w:r w:rsidR="00E4498A" w:rsidRPr="00EF1FA6">
        <w:rPr>
          <w:rFonts w:ascii="Courier New" w:hAnsi="Courier New" w:cs="Courier New"/>
        </w:rPr>
        <w:t xml:space="preserve"> </w:t>
      </w:r>
      <w:r w:rsidR="00E4498A" w:rsidRPr="00EF1FA6">
        <w:rPr>
          <w:rFonts w:ascii="Courier New" w:hAnsi="Courier New" w:cs="Courier New"/>
        </w:rPr>
        <w:t>，</w:t>
      </w:r>
      <w:r w:rsidR="00E4498A" w:rsidRPr="00EF1FA6">
        <w:rPr>
          <w:rFonts w:ascii="Courier New" w:hAnsi="Courier New" w:cs="Courier New"/>
        </w:rPr>
        <w:t>rider-</w:t>
      </w:r>
      <w:proofErr w:type="spellStart"/>
      <w:r w:rsidR="00E4498A" w:rsidRPr="00EF1FA6">
        <w:rPr>
          <w:rFonts w:ascii="Courier New" w:hAnsi="Courier New" w:cs="Courier New"/>
        </w:rPr>
        <w:t>sms</w:t>
      </w:r>
      <w:proofErr w:type="spellEnd"/>
      <w:r w:rsidR="00E4498A" w:rsidRPr="00EF1FA6">
        <w:rPr>
          <w:rFonts w:ascii="Courier New" w:hAnsi="Courier New" w:cs="Courier New"/>
        </w:rPr>
        <w:t>，</w:t>
      </w:r>
      <w:r w:rsidR="00E4498A" w:rsidRPr="00EF1FA6">
        <w:rPr>
          <w:rFonts w:ascii="Courier New" w:hAnsi="Courier New" w:cs="Courier New"/>
        </w:rPr>
        <w:t>rider-cache</w:t>
      </w:r>
      <w:r w:rsidR="00E4498A" w:rsidRPr="00EF1FA6">
        <w:rPr>
          <w:rFonts w:ascii="Courier New" w:hAnsi="Courier New" w:cs="Courier New"/>
        </w:rPr>
        <w:t>，等等。</w:t>
      </w:r>
      <w:r w:rsidR="00E4498A" w:rsidRPr="00EF1FA6">
        <w:rPr>
          <w:rFonts w:ascii="Courier New" w:hAnsi="Courier New" w:cs="Courier New"/>
        </w:rPr>
        <w:t xml:space="preserve"> </w:t>
      </w:r>
    </w:p>
    <w:p w:rsidR="00094356" w:rsidRPr="00EF1FA6" w:rsidRDefault="00094356" w:rsidP="00094356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</w:r>
    </w:p>
    <w:p w:rsidR="002E2590" w:rsidRPr="00EF1FA6" w:rsidRDefault="002E2590" w:rsidP="002E2590">
      <w:pPr>
        <w:pStyle w:val="1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通用模块</w:t>
      </w:r>
    </w:p>
    <w:p w:rsidR="008F14CA" w:rsidRPr="00EF1FA6" w:rsidRDefault="008F14CA" w:rsidP="008F14CA">
      <w:pPr>
        <w:pStyle w:val="2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客户端</w:t>
      </w:r>
    </w:p>
    <w:p w:rsidR="008F14CA" w:rsidRPr="00EF1FA6" w:rsidRDefault="008F14CA" w:rsidP="008F14CA">
      <w:pPr>
        <w:rPr>
          <w:rFonts w:ascii="Courier New" w:hAnsi="Courier New" w:cs="Courier New"/>
        </w:rPr>
      </w:pPr>
    </w:p>
    <w:p w:rsidR="00BD5903" w:rsidRPr="00EF1FA6" w:rsidRDefault="00BD5903" w:rsidP="00BD5903">
      <w:pPr>
        <w:pStyle w:val="2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缓存服务</w:t>
      </w:r>
    </w:p>
    <w:p w:rsidR="000D6AE5" w:rsidRPr="00EF1FA6" w:rsidRDefault="00231D5B" w:rsidP="000D6AE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首先看一个缓存的设计图</w:t>
      </w:r>
    </w:p>
    <w:p w:rsidR="00231D5B" w:rsidRPr="00EF1FA6" w:rsidRDefault="00231D5B" w:rsidP="000D6AE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  <w:noProof/>
        </w:rPr>
        <w:drawing>
          <wp:inline distT="0" distB="0" distL="0" distR="0" wp14:anchorId="198EE856" wp14:editId="1A73E491">
            <wp:extent cx="5274310" cy="227519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5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1D5B" w:rsidRPr="00EF1FA6" w:rsidRDefault="00231D5B" w:rsidP="000D6AE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其次是流程图</w:t>
      </w:r>
    </w:p>
    <w:p w:rsidR="00231D5B" w:rsidRPr="00EF1FA6" w:rsidRDefault="00AA01EE" w:rsidP="000D6AE5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  <w:noProof/>
        </w:rPr>
        <w:lastRenderedPageBreak/>
        <w:drawing>
          <wp:inline distT="0" distB="0" distL="0" distR="0" wp14:anchorId="6B14406D" wp14:editId="02F886D2">
            <wp:extent cx="5274310" cy="341382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13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01EE" w:rsidRPr="00EF1FA6" w:rsidRDefault="00AA01EE" w:rsidP="000D6AE5">
      <w:pPr>
        <w:rPr>
          <w:rFonts w:ascii="Courier New" w:hAnsi="Courier New" w:cs="Courier New"/>
        </w:rPr>
      </w:pPr>
    </w:p>
    <w:p w:rsidR="00BD5903" w:rsidRPr="00EF1FA6" w:rsidRDefault="00BD5903" w:rsidP="00BD5903">
      <w:pPr>
        <w:pStyle w:val="2"/>
        <w:rPr>
          <w:rFonts w:ascii="Courier New" w:hAnsi="Courier New" w:cs="Courier New"/>
        </w:rPr>
      </w:pPr>
      <w:proofErr w:type="spellStart"/>
      <w:r w:rsidRPr="00EF1FA6">
        <w:rPr>
          <w:rFonts w:ascii="Courier New" w:hAnsi="Courier New" w:cs="Courier New"/>
        </w:rPr>
        <w:t>Lbs</w:t>
      </w:r>
      <w:proofErr w:type="spellEnd"/>
      <w:r w:rsidRPr="00EF1FA6">
        <w:rPr>
          <w:rFonts w:ascii="Courier New" w:hAnsi="Courier New" w:cs="Courier New"/>
        </w:rPr>
        <w:t>服务</w:t>
      </w:r>
    </w:p>
    <w:p w:rsidR="00174AF7" w:rsidRPr="00EF1FA6" w:rsidRDefault="00174AF7" w:rsidP="00174AF7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ab/>
      </w:r>
      <w:proofErr w:type="spellStart"/>
      <w:r w:rsidRPr="00EF1FA6">
        <w:rPr>
          <w:rFonts w:ascii="Courier New" w:hAnsi="Courier New" w:cs="Courier New"/>
        </w:rPr>
        <w:t>Lbs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服务当前能有</w:t>
      </w:r>
      <w:r w:rsidRPr="00EF1FA6">
        <w:rPr>
          <w:rFonts w:ascii="Courier New" w:hAnsi="Courier New" w:cs="Courier New"/>
        </w:rPr>
        <w:t>2</w:t>
      </w:r>
      <w:r w:rsidRPr="00EF1FA6">
        <w:rPr>
          <w:rFonts w:ascii="Courier New" w:hAnsi="Courier New" w:cs="Courier New"/>
        </w:rPr>
        <w:t>个选择，一个是高德地图另外一个是百度，这</w:t>
      </w:r>
      <w:r w:rsidRPr="00EF1FA6">
        <w:rPr>
          <w:rFonts w:ascii="Courier New" w:hAnsi="Courier New" w:cs="Courier New"/>
        </w:rPr>
        <w:t>2</w:t>
      </w:r>
      <w:r w:rsidRPr="00EF1FA6">
        <w:rPr>
          <w:rFonts w:ascii="Courier New" w:hAnsi="Courier New" w:cs="Courier New"/>
        </w:rPr>
        <w:t>个</w:t>
      </w:r>
      <w:r w:rsidRPr="00EF1FA6">
        <w:rPr>
          <w:rFonts w:ascii="Courier New" w:hAnsi="Courier New" w:cs="Courier New"/>
        </w:rPr>
        <w:t>LBS</w:t>
      </w:r>
      <w:r w:rsidRPr="00EF1FA6">
        <w:rPr>
          <w:rFonts w:ascii="Courier New" w:hAnsi="Courier New" w:cs="Courier New"/>
        </w:rPr>
        <w:t>服务均提供客户端</w:t>
      </w:r>
      <w:r w:rsidRPr="00EF1FA6">
        <w:rPr>
          <w:rFonts w:ascii="Courier New" w:hAnsi="Courier New" w:cs="Courier New"/>
        </w:rPr>
        <w:t>API</w:t>
      </w:r>
      <w:r w:rsidRPr="00EF1FA6">
        <w:rPr>
          <w:rFonts w:ascii="Courier New" w:hAnsi="Courier New" w:cs="Courier New"/>
        </w:rPr>
        <w:t>可以实现定位，路线搜索等功能。</w:t>
      </w:r>
    </w:p>
    <w:p w:rsidR="00174AF7" w:rsidRPr="00EF1FA6" w:rsidRDefault="00174AF7" w:rsidP="00174AF7">
      <w:pPr>
        <w:pStyle w:val="3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高德地图</w:t>
      </w:r>
      <w:r w:rsidRPr="00EF1FA6">
        <w:rPr>
          <w:rFonts w:ascii="Courier New" w:hAnsi="Courier New" w:cs="Courier New"/>
        </w:rPr>
        <w:t xml:space="preserve"> </w:t>
      </w:r>
    </w:p>
    <w:p w:rsidR="00174AF7" w:rsidRPr="00EF1FA6" w:rsidRDefault="00174AF7" w:rsidP="00174AF7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1</w:t>
      </w:r>
      <w:r w:rsidRPr="00EF1FA6">
        <w:rPr>
          <w:rFonts w:ascii="Courier New" w:hAnsi="Courier New" w:cs="Courier New"/>
        </w:rPr>
        <w:t>：最早的地图供应商</w:t>
      </w:r>
    </w:p>
    <w:p w:rsidR="00174AF7" w:rsidRPr="00EF1FA6" w:rsidRDefault="00174AF7" w:rsidP="00174AF7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2</w:t>
      </w:r>
      <w:r w:rsidRPr="00EF1FA6">
        <w:rPr>
          <w:rFonts w:ascii="Courier New" w:hAnsi="Courier New" w:cs="Courier New"/>
        </w:rPr>
        <w:t>：有专门的测绘人员</w:t>
      </w:r>
    </w:p>
    <w:p w:rsidR="00174AF7" w:rsidRPr="00EF1FA6" w:rsidRDefault="00174AF7" w:rsidP="00174AF7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3</w:t>
      </w:r>
      <w:r w:rsidRPr="00EF1FA6">
        <w:rPr>
          <w:rFonts w:ascii="Courier New" w:hAnsi="Courier New" w:cs="Courier New"/>
        </w:rPr>
        <w:t>：客户端定位更为省电</w:t>
      </w:r>
      <w:r w:rsidRPr="00EF1FA6">
        <w:rPr>
          <w:rFonts w:ascii="Courier New" w:hAnsi="Courier New" w:cs="Courier New"/>
        </w:rPr>
        <w:t>(</w:t>
      </w:r>
      <w:r w:rsidRPr="00EF1FA6">
        <w:rPr>
          <w:rFonts w:ascii="Courier New" w:hAnsi="Courier New" w:cs="Courier New"/>
        </w:rPr>
        <w:t>有人做过测试</w:t>
      </w:r>
      <w:r w:rsidRPr="00EF1FA6">
        <w:rPr>
          <w:rFonts w:ascii="Courier New" w:hAnsi="Courier New" w:cs="Courier New"/>
        </w:rPr>
        <w:t>)</w:t>
      </w:r>
    </w:p>
    <w:p w:rsidR="00174AF7" w:rsidRPr="00EF1FA6" w:rsidRDefault="00174AF7" w:rsidP="00174AF7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4</w:t>
      </w:r>
      <w:r w:rsidRPr="00EF1FA6">
        <w:rPr>
          <w:rFonts w:ascii="Courier New" w:hAnsi="Courier New" w:cs="Courier New"/>
        </w:rPr>
        <w:t>：</w:t>
      </w:r>
      <w:r w:rsidRPr="00EF1FA6">
        <w:rPr>
          <w:rFonts w:ascii="Courier New" w:hAnsi="Courier New" w:cs="Courier New"/>
        </w:rPr>
        <w:t>POI</w:t>
      </w:r>
      <w:r w:rsidRPr="00EF1FA6">
        <w:rPr>
          <w:rFonts w:ascii="Courier New" w:hAnsi="Courier New" w:cs="Courier New"/>
        </w:rPr>
        <w:t>信息使用国标</w:t>
      </w:r>
    </w:p>
    <w:p w:rsidR="00174AF7" w:rsidRPr="00EF1FA6" w:rsidRDefault="00174AF7" w:rsidP="00174AF7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5</w:t>
      </w:r>
      <w:r w:rsidRPr="00EF1FA6">
        <w:rPr>
          <w:rFonts w:ascii="Courier New" w:hAnsi="Courier New" w:cs="Courier New"/>
        </w:rPr>
        <w:t>：阿里注资前景不差</w:t>
      </w:r>
    </w:p>
    <w:p w:rsidR="00174AF7" w:rsidRPr="00EF1FA6" w:rsidRDefault="009407B9" w:rsidP="00174AF7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6</w:t>
      </w:r>
      <w:r w:rsidRPr="00EF1FA6">
        <w:rPr>
          <w:rFonts w:ascii="Courier New" w:hAnsi="Courier New" w:cs="Courier New"/>
        </w:rPr>
        <w:t>：小葛部门正在研究，有人趟路</w:t>
      </w:r>
    </w:p>
    <w:p w:rsidR="009407B9" w:rsidRPr="00EF1FA6" w:rsidRDefault="009407B9" w:rsidP="00174AF7">
      <w:pPr>
        <w:rPr>
          <w:rFonts w:ascii="Courier New" w:hAnsi="Courier New" w:cs="Courier New"/>
        </w:rPr>
      </w:pPr>
    </w:p>
    <w:p w:rsidR="009407B9" w:rsidRPr="00EF1FA6" w:rsidRDefault="009407B9" w:rsidP="009407B9">
      <w:pPr>
        <w:pStyle w:val="3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百度地图</w:t>
      </w:r>
    </w:p>
    <w:p w:rsidR="00BD5903" w:rsidRPr="00EF1FA6" w:rsidRDefault="009407B9" w:rsidP="00BD5903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1</w:t>
      </w:r>
      <w:r w:rsidRPr="00EF1FA6">
        <w:rPr>
          <w:rFonts w:ascii="Courier New" w:hAnsi="Courier New" w:cs="Courier New"/>
        </w:rPr>
        <w:t>：比较广泛的</w:t>
      </w:r>
      <w:r w:rsidRPr="00EF1FA6">
        <w:rPr>
          <w:rFonts w:ascii="Courier New" w:hAnsi="Courier New" w:cs="Courier New"/>
        </w:rPr>
        <w:t>LBS</w:t>
      </w:r>
      <w:r w:rsidRPr="00EF1FA6">
        <w:rPr>
          <w:rFonts w:ascii="Courier New" w:hAnsi="Courier New" w:cs="Courier New"/>
        </w:rPr>
        <w:t>应用</w:t>
      </w:r>
      <w:r w:rsidR="00EE2BF9" w:rsidRPr="00EF1FA6">
        <w:rPr>
          <w:rFonts w:ascii="Courier New" w:hAnsi="Courier New" w:cs="Courier New"/>
        </w:rPr>
        <w:t>，有很好的群众基础</w:t>
      </w:r>
    </w:p>
    <w:p w:rsidR="00EE2BF9" w:rsidRPr="00EF1FA6" w:rsidRDefault="00EE2BF9" w:rsidP="00BD5903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lastRenderedPageBreak/>
        <w:t>2</w:t>
      </w:r>
      <w:r w:rsidRPr="00EF1FA6">
        <w:rPr>
          <w:rFonts w:ascii="Courier New" w:hAnsi="Courier New" w:cs="Courier New"/>
        </w:rPr>
        <w:t>：</w:t>
      </w:r>
      <w:r w:rsidRPr="00EF1FA6">
        <w:rPr>
          <w:rFonts w:ascii="Courier New" w:hAnsi="Courier New" w:cs="Courier New"/>
        </w:rPr>
        <w:t>API</w:t>
      </w:r>
      <w:r w:rsidRPr="00EF1FA6">
        <w:rPr>
          <w:rFonts w:ascii="Courier New" w:hAnsi="Courier New" w:cs="Courier New"/>
        </w:rPr>
        <w:t>使用更简单</w:t>
      </w:r>
    </w:p>
    <w:p w:rsidR="00EE2BF9" w:rsidRPr="00EF1FA6" w:rsidRDefault="00EE2BF9" w:rsidP="00BD5903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3</w:t>
      </w:r>
      <w:r w:rsidRPr="00EF1FA6">
        <w:rPr>
          <w:rFonts w:ascii="Courier New" w:hAnsi="Courier New" w:cs="Courier New"/>
        </w:rPr>
        <w:t>：客户端定位比较费电</w:t>
      </w:r>
    </w:p>
    <w:p w:rsidR="00EE2BF9" w:rsidRPr="00EF1FA6" w:rsidRDefault="00EE2BF9" w:rsidP="00BD5903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4</w:t>
      </w:r>
      <w:r w:rsidRPr="00EF1FA6">
        <w:rPr>
          <w:rFonts w:ascii="Courier New" w:hAnsi="Courier New" w:cs="Courier New"/>
        </w:rPr>
        <w:t>：</w:t>
      </w:r>
      <w:r w:rsidRPr="00EF1FA6">
        <w:rPr>
          <w:rFonts w:ascii="Courier New" w:hAnsi="Courier New" w:cs="Courier New"/>
        </w:rPr>
        <w:t>POI</w:t>
      </w:r>
      <w:r w:rsidRPr="00EF1FA6">
        <w:rPr>
          <w:rFonts w:ascii="Courier New" w:hAnsi="Courier New" w:cs="Courier New"/>
        </w:rPr>
        <w:t>信息使用厂标</w:t>
      </w:r>
      <w:r w:rsidRPr="00EF1FA6">
        <w:rPr>
          <w:rFonts w:ascii="Courier New" w:hAnsi="Courier New" w:cs="Courier New"/>
        </w:rPr>
        <w:t>(</w:t>
      </w:r>
      <w:r w:rsidRPr="00EF1FA6">
        <w:rPr>
          <w:rFonts w:ascii="Courier New" w:hAnsi="Courier New" w:cs="Courier New"/>
        </w:rPr>
        <w:t>百度自己的标准</w:t>
      </w:r>
      <w:r w:rsidRPr="00EF1FA6">
        <w:rPr>
          <w:rFonts w:ascii="Courier New" w:hAnsi="Courier New" w:cs="Courier New"/>
        </w:rPr>
        <w:t>)</w:t>
      </w:r>
    </w:p>
    <w:p w:rsidR="00EE2BF9" w:rsidRPr="00EF1FA6" w:rsidRDefault="00EE2BF9" w:rsidP="00BD5903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5</w:t>
      </w:r>
      <w:r w:rsidRPr="00EF1FA6">
        <w:rPr>
          <w:rFonts w:ascii="Courier New" w:hAnsi="Courier New" w:cs="Courier New"/>
        </w:rPr>
        <w:t>：百度应用丰富</w:t>
      </w:r>
    </w:p>
    <w:p w:rsidR="00EE2BF9" w:rsidRPr="00EF1FA6" w:rsidRDefault="00EE2BF9" w:rsidP="00BD5903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6</w:t>
      </w:r>
      <w:r w:rsidRPr="00EF1FA6">
        <w:rPr>
          <w:rFonts w:ascii="Courier New" w:hAnsi="Courier New" w:cs="Courier New"/>
        </w:rPr>
        <w:t>：橘子在百度的</w:t>
      </w:r>
      <w:r w:rsidRPr="00EF1FA6">
        <w:rPr>
          <w:rFonts w:ascii="Courier New" w:hAnsi="Courier New" w:cs="Courier New"/>
        </w:rPr>
        <w:t>LBS</w:t>
      </w:r>
      <w:r w:rsidR="00757C31" w:rsidRPr="00EF1FA6">
        <w:rPr>
          <w:rFonts w:ascii="Courier New" w:hAnsi="Courier New" w:cs="Courier New"/>
        </w:rPr>
        <w:t>部门，看是否能获取最新的资料</w:t>
      </w:r>
    </w:p>
    <w:p w:rsidR="00B722BB" w:rsidRPr="00EF1FA6" w:rsidRDefault="00B722BB" w:rsidP="008C5D17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数据结构设计</w:t>
      </w:r>
    </w:p>
    <w:p w:rsidR="00B722BB" w:rsidRPr="00EF1FA6" w:rsidRDefault="00B722BB" w:rsidP="00B722BB">
      <w:pPr>
        <w:rPr>
          <w:rFonts w:ascii="Courier New" w:hAnsi="Courier New" w:cs="Courier New"/>
        </w:rPr>
      </w:pPr>
    </w:p>
    <w:p w:rsidR="00CC6A6E" w:rsidRPr="00EF1FA6" w:rsidRDefault="00CC6A6E" w:rsidP="008C5D17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数据存储</w:t>
      </w:r>
    </w:p>
    <w:p w:rsidR="00342C73" w:rsidRPr="00EF1FA6" w:rsidRDefault="00FD0E3B" w:rsidP="00B47331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数据存储这块脑子比较混乱</w:t>
      </w:r>
      <w:r w:rsidR="008A1505" w:rsidRPr="00EF1FA6">
        <w:rPr>
          <w:rFonts w:ascii="Courier New" w:hAnsi="Courier New" w:cs="Courier New"/>
        </w:rPr>
        <w:t>主要是通过如下图例分别描述一下数据在整个系统中如何存储，分别存储的是什么数据</w:t>
      </w:r>
    </w:p>
    <w:p w:rsidR="008349BB" w:rsidRPr="00EF1FA6" w:rsidRDefault="008349BB" w:rsidP="00B47331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需要检索的缓存数据采用</w:t>
      </w:r>
      <w:r w:rsidRPr="00EF1FA6">
        <w:rPr>
          <w:rFonts w:ascii="Courier New" w:hAnsi="Courier New" w:cs="Courier New"/>
        </w:rPr>
        <w:t xml:space="preserve"> </w:t>
      </w:r>
      <w:proofErr w:type="spellStart"/>
      <w:r w:rsidRPr="00EF1FA6">
        <w:rPr>
          <w:rFonts w:ascii="Courier New" w:hAnsi="Courier New" w:cs="Courier New"/>
        </w:rPr>
        <w:t>mongodb</w:t>
      </w:r>
      <w:proofErr w:type="spellEnd"/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，主要用于存储</w:t>
      </w:r>
      <w:r w:rsidRPr="00EF1FA6">
        <w:rPr>
          <w:rFonts w:ascii="Courier New" w:hAnsi="Courier New" w:cs="Courier New"/>
        </w:rPr>
        <w:t xml:space="preserve"> </w:t>
      </w:r>
      <w:r w:rsidRPr="00EF1FA6">
        <w:rPr>
          <w:rFonts w:ascii="Courier New" w:hAnsi="Courier New" w:cs="Courier New"/>
        </w:rPr>
        <w:t>如下数据</w:t>
      </w:r>
    </w:p>
    <w:p w:rsidR="008349BB" w:rsidRPr="00EF1FA6" w:rsidRDefault="008349BB" w:rsidP="00B47331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1</w:t>
      </w:r>
      <w:r w:rsidRPr="00EF1FA6">
        <w:rPr>
          <w:rFonts w:ascii="Courier New" w:hAnsi="Courier New" w:cs="Courier New"/>
        </w:rPr>
        <w:t>：实时的地图数据</w:t>
      </w:r>
    </w:p>
    <w:p w:rsidR="008349BB" w:rsidRPr="00EF1FA6" w:rsidRDefault="008349BB" w:rsidP="00B47331">
      <w:pPr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2</w:t>
      </w:r>
      <w:r w:rsidRPr="00EF1FA6">
        <w:rPr>
          <w:rFonts w:ascii="Courier New" w:hAnsi="Courier New" w:cs="Courier New"/>
        </w:rPr>
        <w:t>：用户的离线消息数据</w:t>
      </w:r>
    </w:p>
    <w:p w:rsidR="008349BB" w:rsidRPr="00EF1FA6" w:rsidRDefault="008349BB" w:rsidP="00B47331">
      <w:pPr>
        <w:rPr>
          <w:rFonts w:ascii="Courier New" w:hAnsi="Courier New" w:cs="Courier New"/>
        </w:rPr>
      </w:pPr>
    </w:p>
    <w:p w:rsidR="00CC6A6E" w:rsidRPr="00EF1FA6" w:rsidRDefault="00CC6A6E" w:rsidP="008C5D17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lastRenderedPageBreak/>
        <w:t>日志与历史数据</w:t>
      </w:r>
    </w:p>
    <w:p w:rsidR="00CC6A6E" w:rsidRPr="00EF1FA6" w:rsidRDefault="00583C9B" w:rsidP="008C5D17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车队</w:t>
      </w:r>
    </w:p>
    <w:p w:rsidR="00583C9B" w:rsidRPr="00EF1FA6" w:rsidRDefault="00583C9B" w:rsidP="00583C9B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活动</w:t>
      </w:r>
    </w:p>
    <w:p w:rsidR="00583C9B" w:rsidRPr="00EF1FA6" w:rsidRDefault="00583C9B" w:rsidP="00583C9B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求救系统</w:t>
      </w:r>
    </w:p>
    <w:p w:rsidR="00CC6A6E" w:rsidRPr="00EF1FA6" w:rsidRDefault="00CC6A6E" w:rsidP="008C5D17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精品线路推荐</w:t>
      </w:r>
    </w:p>
    <w:p w:rsidR="00BE1068" w:rsidRPr="00EF1FA6" w:rsidRDefault="00BE1068" w:rsidP="00BA135C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协议</w:t>
      </w:r>
    </w:p>
    <w:p w:rsidR="00C60729" w:rsidRDefault="00BE1068" w:rsidP="00BE1068">
      <w:pPr>
        <w:rPr>
          <w:rFonts w:ascii="Courier New" w:eastAsiaTheme="minorEastAsia" w:hAnsi="Courier New" w:cs="Courier New"/>
          <w:color w:val="000000"/>
          <w:sz w:val="18"/>
          <w:szCs w:val="18"/>
        </w:rPr>
      </w:pP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{</w:t>
      </w:r>
    </w:p>
    <w:p w:rsidR="00C60729" w:rsidRDefault="00BE1068" w:rsidP="00BE1068">
      <w:pPr>
        <w:rPr>
          <w:rFonts w:ascii="Courier New" w:eastAsiaTheme="minorEastAsia" w:hAnsi="Courier New" w:cs="Courier New"/>
          <w:color w:val="000000"/>
          <w:sz w:val="18"/>
          <w:szCs w:val="18"/>
        </w:rPr>
      </w:pP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</w:t>
      </w:r>
      <w:r w:rsidR="00AF42C2">
        <w:rPr>
          <w:rFonts w:ascii="Courier New" w:eastAsiaTheme="minorEastAsia" w:hAnsi="Courier New" w:cs="Courier New" w:hint="eastAsia"/>
          <w:color w:val="000000"/>
          <w:sz w:val="18"/>
          <w:szCs w:val="18"/>
        </w:rPr>
        <w:t>msg_</w:t>
      </w: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id":"1vafd",</w:t>
      </w:r>
    </w:p>
    <w:p w:rsidR="00C60729" w:rsidRDefault="00BE1068" w:rsidP="00BE1068">
      <w:pPr>
        <w:rPr>
          <w:rFonts w:ascii="Courier New" w:eastAsiaTheme="minorEastAsia" w:hAnsi="Courier New" w:cs="Courier New"/>
          <w:color w:val="000000"/>
          <w:sz w:val="18"/>
          <w:szCs w:val="18"/>
        </w:rPr>
      </w:pP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</w:t>
      </w:r>
      <w:proofErr w:type="gramStart"/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from</w:t>
      </w:r>
      <w:proofErr w:type="gramEnd"/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:"999991",</w:t>
      </w:r>
    </w:p>
    <w:p w:rsidR="00C60729" w:rsidRDefault="00BE1068" w:rsidP="00BE1068">
      <w:pPr>
        <w:rPr>
          <w:rFonts w:ascii="Courier New" w:eastAsiaTheme="minorEastAsia" w:hAnsi="Courier New" w:cs="Courier New"/>
          <w:color w:val="000000"/>
          <w:sz w:val="18"/>
          <w:szCs w:val="18"/>
        </w:rPr>
      </w:pP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</w:t>
      </w:r>
      <w:proofErr w:type="spellStart"/>
      <w:proofErr w:type="gramStart"/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to</w:t>
      </w:r>
      <w:proofErr w:type="gramEnd"/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:"AAAAAA</w:t>
      </w:r>
      <w:proofErr w:type="spellEnd"/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,</w:t>
      </w:r>
    </w:p>
    <w:p w:rsidR="00C60729" w:rsidRDefault="00BE1068" w:rsidP="00BE1068">
      <w:pPr>
        <w:rPr>
          <w:rFonts w:ascii="Courier New" w:eastAsiaTheme="minorEastAsia" w:hAnsi="Courier New" w:cs="Courier New"/>
          <w:color w:val="000000"/>
          <w:sz w:val="18"/>
          <w:szCs w:val="18"/>
        </w:rPr>
      </w:pP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</w:t>
      </w:r>
      <w:proofErr w:type="gramStart"/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subject</w:t>
      </w:r>
      <w:proofErr w:type="gramEnd"/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:"</w:t>
      </w:r>
      <w:proofErr w:type="spellStart"/>
      <w:r w:rsidRPr="00EF1FA6">
        <w:rPr>
          <w:rFonts w:ascii="Courier New" w:eastAsiaTheme="minorEastAsia" w:hAnsi="Courier New" w:cs="Courier New"/>
          <w:color w:val="FF0000"/>
          <w:sz w:val="18"/>
          <w:szCs w:val="18"/>
        </w:rPr>
        <w:t>reg</w:t>
      </w:r>
      <w:proofErr w:type="spellEnd"/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 ,</w:t>
      </w:r>
    </w:p>
    <w:p w:rsidR="00C60729" w:rsidRDefault="00BE1068" w:rsidP="00BE1068">
      <w:pPr>
        <w:rPr>
          <w:rFonts w:ascii="Courier New" w:eastAsiaTheme="minorEastAsia" w:hAnsi="Courier New" w:cs="Courier New"/>
          <w:color w:val="000000"/>
          <w:sz w:val="18"/>
          <w:szCs w:val="18"/>
        </w:rPr>
      </w:pP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content":{"nick":"</w:t>
      </w:r>
      <w:r w:rsidRPr="00C60729">
        <w:rPr>
          <w:rFonts w:ascii="Courier New" w:eastAsiaTheme="minorEastAsia" w:hAnsi="Courier New" w:cs="Courier New"/>
          <w:color w:val="000000"/>
          <w:sz w:val="18"/>
          <w:szCs w:val="18"/>
        </w:rPr>
        <w:t>lvqi</w:t>
      </w: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,"email":"</w:t>
      </w:r>
      <w:r w:rsidRPr="00C60729">
        <w:rPr>
          <w:rFonts w:ascii="Courier New" w:eastAsiaTheme="minorEastAsia" w:hAnsi="Courier New" w:cs="Courier New"/>
          <w:color w:val="000000"/>
          <w:sz w:val="18"/>
          <w:szCs w:val="18"/>
        </w:rPr>
        <w:t>lvqi</w:t>
      </w: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,"password":"1234"},</w:t>
      </w:r>
    </w:p>
    <w:p w:rsidR="00C60729" w:rsidRDefault="00BE1068" w:rsidP="00BE1068">
      <w:pPr>
        <w:rPr>
          <w:rFonts w:ascii="Courier New" w:eastAsiaTheme="minorEastAsia" w:hAnsi="Courier New" w:cs="Courier New"/>
          <w:color w:val="000000"/>
          <w:sz w:val="18"/>
          <w:szCs w:val="18"/>
        </w:rPr>
      </w:pP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</w:t>
      </w:r>
      <w:proofErr w:type="gramStart"/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creationDate</w:t>
      </w:r>
      <w:proofErr w:type="gramEnd"/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":"20130227121212"</w:t>
      </w:r>
    </w:p>
    <w:p w:rsidR="00BE1068" w:rsidRPr="00EF1FA6" w:rsidRDefault="00BE1068" w:rsidP="00BE1068">
      <w:pPr>
        <w:rPr>
          <w:rFonts w:ascii="Courier New" w:hAnsi="Courier New" w:cs="Courier New"/>
        </w:rPr>
      </w:pPr>
      <w:r w:rsidRPr="00EF1FA6">
        <w:rPr>
          <w:rFonts w:ascii="Courier New" w:eastAsiaTheme="minorEastAsia" w:hAnsi="Courier New" w:cs="Courier New"/>
          <w:color w:val="000000"/>
          <w:sz w:val="18"/>
          <w:szCs w:val="18"/>
        </w:rPr>
        <w:t>}</w:t>
      </w:r>
    </w:p>
    <w:p w:rsidR="00F13FB9" w:rsidRPr="00EF1FA6" w:rsidRDefault="00583C9B" w:rsidP="00BA135C">
      <w:pPr>
        <w:pStyle w:val="1"/>
        <w:spacing w:line="360" w:lineRule="auto"/>
        <w:rPr>
          <w:rFonts w:ascii="Courier New" w:hAnsi="Courier New" w:cs="Courier New"/>
        </w:rPr>
      </w:pPr>
      <w:r w:rsidRPr="00EF1FA6">
        <w:rPr>
          <w:rFonts w:ascii="Courier New" w:hAnsi="Courier New" w:cs="Courier New"/>
        </w:rPr>
        <w:t>其他</w:t>
      </w:r>
    </w:p>
    <w:sectPr w:rsidR="00F13FB9" w:rsidRPr="00EF1FA6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E085248"/>
    <w:multiLevelType w:val="hybridMultilevel"/>
    <w:tmpl w:val="CE727E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6A6E"/>
    <w:rsid w:val="000604EE"/>
    <w:rsid w:val="00077BE4"/>
    <w:rsid w:val="00092803"/>
    <w:rsid w:val="00094356"/>
    <w:rsid w:val="000D6AE5"/>
    <w:rsid w:val="001066DE"/>
    <w:rsid w:val="00113951"/>
    <w:rsid w:val="00130D1E"/>
    <w:rsid w:val="00132D41"/>
    <w:rsid w:val="001514E3"/>
    <w:rsid w:val="00174AF7"/>
    <w:rsid w:val="001E29A4"/>
    <w:rsid w:val="001F72BD"/>
    <w:rsid w:val="00203DA4"/>
    <w:rsid w:val="00216A90"/>
    <w:rsid w:val="00231D5B"/>
    <w:rsid w:val="002B2922"/>
    <w:rsid w:val="002C6D53"/>
    <w:rsid w:val="002D4CA6"/>
    <w:rsid w:val="002E2590"/>
    <w:rsid w:val="00301E6F"/>
    <w:rsid w:val="003170E9"/>
    <w:rsid w:val="00342C73"/>
    <w:rsid w:val="003454D5"/>
    <w:rsid w:val="0037219C"/>
    <w:rsid w:val="00383A39"/>
    <w:rsid w:val="003911C0"/>
    <w:rsid w:val="003F025B"/>
    <w:rsid w:val="0042192C"/>
    <w:rsid w:val="00441A19"/>
    <w:rsid w:val="0049080E"/>
    <w:rsid w:val="004921E3"/>
    <w:rsid w:val="004C50F5"/>
    <w:rsid w:val="004D2520"/>
    <w:rsid w:val="004E3590"/>
    <w:rsid w:val="004E4242"/>
    <w:rsid w:val="004F4BF1"/>
    <w:rsid w:val="005122EF"/>
    <w:rsid w:val="005131B7"/>
    <w:rsid w:val="00513705"/>
    <w:rsid w:val="00582338"/>
    <w:rsid w:val="00583C9B"/>
    <w:rsid w:val="005B21E0"/>
    <w:rsid w:val="006019AA"/>
    <w:rsid w:val="00622E6B"/>
    <w:rsid w:val="00650C60"/>
    <w:rsid w:val="006704FF"/>
    <w:rsid w:val="00670BDA"/>
    <w:rsid w:val="00672AF9"/>
    <w:rsid w:val="006808B7"/>
    <w:rsid w:val="0069785D"/>
    <w:rsid w:val="006A5334"/>
    <w:rsid w:val="006C7414"/>
    <w:rsid w:val="006D627F"/>
    <w:rsid w:val="007112C4"/>
    <w:rsid w:val="00720873"/>
    <w:rsid w:val="00723823"/>
    <w:rsid w:val="00756B49"/>
    <w:rsid w:val="00757C31"/>
    <w:rsid w:val="00775516"/>
    <w:rsid w:val="00790E2A"/>
    <w:rsid w:val="007D52D2"/>
    <w:rsid w:val="007D7E0E"/>
    <w:rsid w:val="00801E46"/>
    <w:rsid w:val="00816417"/>
    <w:rsid w:val="008242C4"/>
    <w:rsid w:val="008349BB"/>
    <w:rsid w:val="008412A6"/>
    <w:rsid w:val="008911E5"/>
    <w:rsid w:val="00892BA2"/>
    <w:rsid w:val="008A1505"/>
    <w:rsid w:val="008A6190"/>
    <w:rsid w:val="008B7136"/>
    <w:rsid w:val="008C5D17"/>
    <w:rsid w:val="008D3E4F"/>
    <w:rsid w:val="008E0519"/>
    <w:rsid w:val="008E689C"/>
    <w:rsid w:val="008F14CA"/>
    <w:rsid w:val="009047AC"/>
    <w:rsid w:val="009157F0"/>
    <w:rsid w:val="009240EC"/>
    <w:rsid w:val="009407B9"/>
    <w:rsid w:val="0097389B"/>
    <w:rsid w:val="009A3B6E"/>
    <w:rsid w:val="009A4F22"/>
    <w:rsid w:val="009F47BA"/>
    <w:rsid w:val="00A00D3D"/>
    <w:rsid w:val="00A1540B"/>
    <w:rsid w:val="00A15A39"/>
    <w:rsid w:val="00A33281"/>
    <w:rsid w:val="00A8320B"/>
    <w:rsid w:val="00A84B83"/>
    <w:rsid w:val="00AA01EE"/>
    <w:rsid w:val="00AA07C6"/>
    <w:rsid w:val="00AF42C2"/>
    <w:rsid w:val="00B32A8F"/>
    <w:rsid w:val="00B36C30"/>
    <w:rsid w:val="00B47331"/>
    <w:rsid w:val="00B70E5F"/>
    <w:rsid w:val="00B722BB"/>
    <w:rsid w:val="00B73ADA"/>
    <w:rsid w:val="00B807C5"/>
    <w:rsid w:val="00BA135C"/>
    <w:rsid w:val="00BB4F5D"/>
    <w:rsid w:val="00BC5DF5"/>
    <w:rsid w:val="00BD08BF"/>
    <w:rsid w:val="00BD5903"/>
    <w:rsid w:val="00BE1068"/>
    <w:rsid w:val="00BE737F"/>
    <w:rsid w:val="00C300C7"/>
    <w:rsid w:val="00C40820"/>
    <w:rsid w:val="00C60729"/>
    <w:rsid w:val="00C81DAD"/>
    <w:rsid w:val="00CB367F"/>
    <w:rsid w:val="00CB51BE"/>
    <w:rsid w:val="00CC12E5"/>
    <w:rsid w:val="00CC6A6E"/>
    <w:rsid w:val="00CD5C78"/>
    <w:rsid w:val="00D15CC5"/>
    <w:rsid w:val="00D20893"/>
    <w:rsid w:val="00D23ACB"/>
    <w:rsid w:val="00D3614C"/>
    <w:rsid w:val="00D67E31"/>
    <w:rsid w:val="00D87BB8"/>
    <w:rsid w:val="00D923D6"/>
    <w:rsid w:val="00DA11A5"/>
    <w:rsid w:val="00DE0CFF"/>
    <w:rsid w:val="00DE1CEF"/>
    <w:rsid w:val="00DF7956"/>
    <w:rsid w:val="00E3604B"/>
    <w:rsid w:val="00E4498A"/>
    <w:rsid w:val="00E6070A"/>
    <w:rsid w:val="00E81B8D"/>
    <w:rsid w:val="00EE2BF9"/>
    <w:rsid w:val="00EF1FA6"/>
    <w:rsid w:val="00F12FA9"/>
    <w:rsid w:val="00F13FB9"/>
    <w:rsid w:val="00F1743D"/>
    <w:rsid w:val="00F413AC"/>
    <w:rsid w:val="00F66305"/>
    <w:rsid w:val="00FC64F3"/>
    <w:rsid w:val="00FD0227"/>
    <w:rsid w:val="00FD0E3B"/>
    <w:rsid w:val="00FF35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6A6E"/>
    <w:pPr>
      <w:spacing w:after="200" w:line="276" w:lineRule="auto"/>
    </w:pPr>
    <w:rPr>
      <w:rFonts w:ascii="Cambria" w:eastAsia="宋体" w:hAnsi="Cambria" w:cs="Times New Roman"/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5122EF"/>
    <w:pPr>
      <w:keepNext/>
      <w:keepLines/>
      <w:widowControl w:val="0"/>
      <w:spacing w:before="340" w:after="330" w:line="578" w:lineRule="auto"/>
      <w:jc w:val="both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6A6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6A6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JAVA">
    <w:name w:val="JAVA 代码"/>
    <w:autoRedefine/>
    <w:qFormat/>
    <w:rsid w:val="008911E5"/>
    <w:rPr>
      <w:rFonts w:eastAsia="Courier New"/>
    </w:rPr>
  </w:style>
  <w:style w:type="paragraph" w:customStyle="1" w:styleId="20">
    <w:name w:val="标题2"/>
    <w:basedOn w:val="1"/>
    <w:next w:val="a"/>
    <w:qFormat/>
    <w:rsid w:val="005122EF"/>
    <w:pPr>
      <w:keepNext w:val="0"/>
      <w:keepLines w:val="0"/>
      <w:widowControl/>
      <w:spacing w:before="480" w:after="0" w:line="276" w:lineRule="auto"/>
      <w:contextualSpacing/>
      <w:jc w:val="left"/>
    </w:pPr>
    <w:rPr>
      <w:rFonts w:asciiTheme="majorHAnsi" w:eastAsiaTheme="majorEastAsia" w:hAnsiTheme="majorHAnsi" w:cstheme="majorBidi"/>
      <w:b w:val="0"/>
      <w:bCs w:val="0"/>
      <w:smallCaps/>
      <w:spacing w:val="5"/>
      <w:kern w:val="0"/>
      <w:sz w:val="32"/>
      <w:szCs w:val="36"/>
    </w:rPr>
  </w:style>
  <w:style w:type="character" w:customStyle="1" w:styleId="1Char">
    <w:name w:val="标题 1 Char"/>
    <w:basedOn w:val="a0"/>
    <w:link w:val="1"/>
    <w:uiPriority w:val="9"/>
    <w:rsid w:val="005122EF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CC6A6E"/>
    <w:rPr>
      <w:rFonts w:ascii="Cambria" w:eastAsia="宋体" w:hAnsi="Cambria" w:cs="Times New Roman"/>
      <w:i/>
      <w:iCs/>
      <w:smallCaps/>
      <w:spacing w:val="5"/>
      <w:kern w:val="0"/>
      <w:sz w:val="26"/>
      <w:szCs w:val="26"/>
    </w:rPr>
  </w:style>
  <w:style w:type="character" w:customStyle="1" w:styleId="2Char">
    <w:name w:val="标题 2 Char"/>
    <w:basedOn w:val="a0"/>
    <w:link w:val="2"/>
    <w:uiPriority w:val="9"/>
    <w:rsid w:val="00CC6A6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table" w:styleId="a3">
    <w:name w:val="Table Grid"/>
    <w:basedOn w:val="a1"/>
    <w:uiPriority w:val="59"/>
    <w:rsid w:val="006019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basedOn w:val="a0"/>
    <w:uiPriority w:val="99"/>
    <w:unhideWhenUsed/>
    <w:rsid w:val="00B47331"/>
    <w:rPr>
      <w:color w:val="0000FF" w:themeColor="hyperlink"/>
      <w:u w:val="single"/>
    </w:rPr>
  </w:style>
  <w:style w:type="character" w:customStyle="1" w:styleId="mw-headline">
    <w:name w:val="mw-headline"/>
    <w:basedOn w:val="a0"/>
    <w:rsid w:val="00C300C7"/>
  </w:style>
  <w:style w:type="paragraph" w:styleId="a5">
    <w:name w:val="Balloon Text"/>
    <w:basedOn w:val="a"/>
    <w:link w:val="Char"/>
    <w:uiPriority w:val="99"/>
    <w:semiHidden/>
    <w:unhideWhenUsed/>
    <w:rsid w:val="00231D5B"/>
    <w:pPr>
      <w:spacing w:after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231D5B"/>
    <w:rPr>
      <w:rFonts w:ascii="Cambria" w:eastAsia="宋体" w:hAnsi="Cambria" w:cs="Times New Roman"/>
      <w:kern w:val="0"/>
      <w:sz w:val="18"/>
      <w:szCs w:val="18"/>
    </w:rPr>
  </w:style>
  <w:style w:type="character" w:styleId="a6">
    <w:name w:val="Intense Emphasis"/>
    <w:basedOn w:val="a0"/>
    <w:uiPriority w:val="21"/>
    <w:qFormat/>
    <w:rsid w:val="00622E6B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6A6E"/>
    <w:pPr>
      <w:spacing w:after="200" w:line="276" w:lineRule="auto"/>
    </w:pPr>
    <w:rPr>
      <w:rFonts w:ascii="Cambria" w:eastAsia="宋体" w:hAnsi="Cambria" w:cs="Times New Roman"/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5122EF"/>
    <w:pPr>
      <w:keepNext/>
      <w:keepLines/>
      <w:widowControl w:val="0"/>
      <w:spacing w:before="340" w:after="330" w:line="578" w:lineRule="auto"/>
      <w:jc w:val="both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6A6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6A6E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JAVA">
    <w:name w:val="JAVA 代码"/>
    <w:autoRedefine/>
    <w:qFormat/>
    <w:rsid w:val="008911E5"/>
    <w:rPr>
      <w:rFonts w:eastAsia="Courier New"/>
    </w:rPr>
  </w:style>
  <w:style w:type="paragraph" w:customStyle="1" w:styleId="20">
    <w:name w:val="标题2"/>
    <w:basedOn w:val="1"/>
    <w:next w:val="a"/>
    <w:qFormat/>
    <w:rsid w:val="005122EF"/>
    <w:pPr>
      <w:keepNext w:val="0"/>
      <w:keepLines w:val="0"/>
      <w:widowControl/>
      <w:spacing w:before="480" w:after="0" w:line="276" w:lineRule="auto"/>
      <w:contextualSpacing/>
      <w:jc w:val="left"/>
    </w:pPr>
    <w:rPr>
      <w:rFonts w:asciiTheme="majorHAnsi" w:eastAsiaTheme="majorEastAsia" w:hAnsiTheme="majorHAnsi" w:cstheme="majorBidi"/>
      <w:b w:val="0"/>
      <w:bCs w:val="0"/>
      <w:smallCaps/>
      <w:spacing w:val="5"/>
      <w:kern w:val="0"/>
      <w:sz w:val="32"/>
      <w:szCs w:val="36"/>
    </w:rPr>
  </w:style>
  <w:style w:type="character" w:customStyle="1" w:styleId="1Char">
    <w:name w:val="标题 1 Char"/>
    <w:basedOn w:val="a0"/>
    <w:link w:val="1"/>
    <w:uiPriority w:val="9"/>
    <w:rsid w:val="005122EF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CC6A6E"/>
    <w:rPr>
      <w:rFonts w:ascii="Cambria" w:eastAsia="宋体" w:hAnsi="Cambria" w:cs="Times New Roman"/>
      <w:i/>
      <w:iCs/>
      <w:smallCaps/>
      <w:spacing w:val="5"/>
      <w:kern w:val="0"/>
      <w:sz w:val="26"/>
      <w:szCs w:val="26"/>
    </w:rPr>
  </w:style>
  <w:style w:type="character" w:customStyle="1" w:styleId="2Char">
    <w:name w:val="标题 2 Char"/>
    <w:basedOn w:val="a0"/>
    <w:link w:val="2"/>
    <w:uiPriority w:val="9"/>
    <w:rsid w:val="00CC6A6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table" w:styleId="a3">
    <w:name w:val="Table Grid"/>
    <w:basedOn w:val="a1"/>
    <w:uiPriority w:val="59"/>
    <w:rsid w:val="006019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basedOn w:val="a0"/>
    <w:uiPriority w:val="99"/>
    <w:unhideWhenUsed/>
    <w:rsid w:val="00B47331"/>
    <w:rPr>
      <w:color w:val="0000FF" w:themeColor="hyperlink"/>
      <w:u w:val="single"/>
    </w:rPr>
  </w:style>
  <w:style w:type="character" w:customStyle="1" w:styleId="mw-headline">
    <w:name w:val="mw-headline"/>
    <w:basedOn w:val="a0"/>
    <w:rsid w:val="00C300C7"/>
  </w:style>
  <w:style w:type="paragraph" w:styleId="a5">
    <w:name w:val="Balloon Text"/>
    <w:basedOn w:val="a"/>
    <w:link w:val="Char"/>
    <w:uiPriority w:val="99"/>
    <w:semiHidden/>
    <w:unhideWhenUsed/>
    <w:rsid w:val="00231D5B"/>
    <w:pPr>
      <w:spacing w:after="0"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231D5B"/>
    <w:rPr>
      <w:rFonts w:ascii="Cambria" w:eastAsia="宋体" w:hAnsi="Cambria" w:cs="Times New Roman"/>
      <w:kern w:val="0"/>
      <w:sz w:val="18"/>
      <w:szCs w:val="18"/>
    </w:rPr>
  </w:style>
  <w:style w:type="character" w:styleId="a6">
    <w:name w:val="Intense Emphasis"/>
    <w:basedOn w:val="a0"/>
    <w:uiPriority w:val="21"/>
    <w:qFormat/>
    <w:rsid w:val="00622E6B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977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5886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88440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78782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41427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92697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679653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86625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86114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862231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98783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60580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14020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2007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2983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118283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764958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49499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95692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471885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19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820480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35686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9218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5187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38727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7</TotalTime>
  <Pages>17</Pages>
  <Words>957</Words>
  <Characters>5457</Characters>
  <Application>Microsoft Office Word</Application>
  <DocSecurity>0</DocSecurity>
  <Lines>45</Lines>
  <Paragraphs>12</Paragraphs>
  <ScaleCrop>false</ScaleCrop>
  <Company/>
  <LinksUpToDate>false</LinksUpToDate>
  <CharactersWithSpaces>64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vqi</dc:creator>
  <cp:lastModifiedBy>lvqi</cp:lastModifiedBy>
  <cp:revision>277</cp:revision>
  <dcterms:created xsi:type="dcterms:W3CDTF">2013-05-17T03:08:00Z</dcterms:created>
  <dcterms:modified xsi:type="dcterms:W3CDTF">2013-05-27T03:09:00Z</dcterms:modified>
</cp:coreProperties>
</file>